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6DDE" w:rsidRDefault="004F6DDE" w:rsidP="00164E07">
      <w:pPr>
        <w:jc w:val="center"/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hint="eastAsia"/>
          <w:b/>
          <w:sz w:val="24"/>
        </w:rPr>
        <w:t>数据交换项目需求</w:t>
      </w:r>
    </w:p>
    <w:p w:rsidR="00164E07" w:rsidRPr="00A746D4" w:rsidRDefault="00164E07" w:rsidP="00164E07">
      <w:pPr>
        <w:jc w:val="center"/>
        <w:rPr>
          <w:rFonts w:ascii="微软雅黑" w:eastAsia="微软雅黑" w:hAnsi="微软雅黑"/>
          <w:b/>
          <w:sz w:val="24"/>
        </w:rPr>
      </w:pPr>
      <w:r w:rsidRPr="00A746D4">
        <w:rPr>
          <w:rFonts w:ascii="微软雅黑" w:eastAsia="微软雅黑" w:hAnsi="微软雅黑" w:hint="eastAsia"/>
          <w:b/>
          <w:sz w:val="24"/>
        </w:rPr>
        <w:t>版本历史</w:t>
      </w:r>
    </w:p>
    <w:p w:rsidR="00164E07" w:rsidRDefault="00164E07" w:rsidP="00164E07">
      <w:pPr>
        <w:jc w:val="center"/>
        <w:rPr>
          <w:rFonts w:ascii="微软雅黑" w:eastAsia="微软雅黑" w:hAnsi="微软雅黑"/>
          <w:b/>
        </w:rPr>
      </w:pPr>
    </w:p>
    <w:tbl>
      <w:tblPr>
        <w:tblW w:w="90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76"/>
        <w:gridCol w:w="1008"/>
        <w:gridCol w:w="1232"/>
        <w:gridCol w:w="2562"/>
        <w:gridCol w:w="2550"/>
      </w:tblGrid>
      <w:tr w:rsidR="00164E07" w:rsidTr="00960AE8">
        <w:trPr>
          <w:trHeight w:val="483"/>
          <w:jc w:val="center"/>
        </w:trPr>
        <w:tc>
          <w:tcPr>
            <w:tcW w:w="1676" w:type="dxa"/>
            <w:shd w:val="clear" w:color="auto" w:fill="E6E6E6"/>
          </w:tcPr>
          <w:p w:rsidR="00164E07" w:rsidRDefault="00164E07" w:rsidP="00EA33FF">
            <w:pPr>
              <w:jc w:val="center"/>
              <w:rPr>
                <w:rFonts w:ascii="微软雅黑" w:eastAsia="微软雅黑" w:hAnsi="微软雅黑"/>
                <w:b/>
                <w:sz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</w:rPr>
              <w:t>版本</w:t>
            </w:r>
          </w:p>
        </w:tc>
        <w:tc>
          <w:tcPr>
            <w:tcW w:w="1008" w:type="dxa"/>
            <w:shd w:val="clear" w:color="auto" w:fill="E6E6E6"/>
          </w:tcPr>
          <w:p w:rsidR="00164E07" w:rsidRDefault="00164E07" w:rsidP="00EA33FF">
            <w:pPr>
              <w:jc w:val="center"/>
              <w:rPr>
                <w:rFonts w:ascii="微软雅黑" w:eastAsia="微软雅黑" w:hAnsi="微软雅黑"/>
                <w:b/>
                <w:sz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</w:rPr>
              <w:t>作者</w:t>
            </w:r>
          </w:p>
        </w:tc>
        <w:tc>
          <w:tcPr>
            <w:tcW w:w="1232" w:type="dxa"/>
            <w:shd w:val="clear" w:color="auto" w:fill="E6E6E6"/>
          </w:tcPr>
          <w:p w:rsidR="00164E07" w:rsidRDefault="00164E07" w:rsidP="00EA33FF">
            <w:pPr>
              <w:jc w:val="center"/>
              <w:rPr>
                <w:rFonts w:ascii="微软雅黑" w:eastAsia="微软雅黑" w:hAnsi="微软雅黑"/>
                <w:b/>
                <w:sz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</w:rPr>
              <w:t>参与者</w:t>
            </w:r>
          </w:p>
        </w:tc>
        <w:tc>
          <w:tcPr>
            <w:tcW w:w="2562" w:type="dxa"/>
            <w:shd w:val="clear" w:color="auto" w:fill="E6E6E6"/>
          </w:tcPr>
          <w:p w:rsidR="00164E07" w:rsidRDefault="00164E07" w:rsidP="00EA33FF">
            <w:pPr>
              <w:jc w:val="center"/>
              <w:rPr>
                <w:rFonts w:ascii="微软雅黑" w:eastAsia="微软雅黑" w:hAnsi="微软雅黑"/>
                <w:b/>
                <w:sz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</w:rPr>
              <w:t>起止日期</w:t>
            </w:r>
          </w:p>
        </w:tc>
        <w:tc>
          <w:tcPr>
            <w:tcW w:w="2550" w:type="dxa"/>
            <w:shd w:val="clear" w:color="auto" w:fill="E6E6E6"/>
          </w:tcPr>
          <w:p w:rsidR="00164E07" w:rsidRDefault="00164E07" w:rsidP="00EA33FF">
            <w:pPr>
              <w:jc w:val="center"/>
              <w:rPr>
                <w:rFonts w:ascii="微软雅黑" w:eastAsia="微软雅黑" w:hAnsi="微软雅黑"/>
                <w:b/>
                <w:sz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</w:rPr>
              <w:t>备注</w:t>
            </w:r>
          </w:p>
        </w:tc>
      </w:tr>
      <w:tr w:rsidR="00164E07" w:rsidTr="00960AE8">
        <w:trPr>
          <w:trHeight w:val="344"/>
          <w:jc w:val="center"/>
        </w:trPr>
        <w:tc>
          <w:tcPr>
            <w:tcW w:w="1676" w:type="dxa"/>
          </w:tcPr>
          <w:p w:rsidR="00164E07" w:rsidRDefault="00164E07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0</w:t>
            </w:r>
          </w:p>
        </w:tc>
        <w:tc>
          <w:tcPr>
            <w:tcW w:w="1008" w:type="dxa"/>
          </w:tcPr>
          <w:p w:rsidR="00164E07" w:rsidRDefault="00164E07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张会涛</w:t>
            </w:r>
          </w:p>
        </w:tc>
        <w:tc>
          <w:tcPr>
            <w:tcW w:w="1232" w:type="dxa"/>
          </w:tcPr>
          <w:p w:rsidR="00164E07" w:rsidRDefault="00164E07" w:rsidP="00EA33F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562" w:type="dxa"/>
          </w:tcPr>
          <w:p w:rsidR="00164E07" w:rsidRDefault="00D978AF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7-</w:t>
            </w:r>
            <w:r>
              <w:rPr>
                <w:rFonts w:ascii="微软雅黑" w:eastAsia="微软雅黑" w:hAnsi="微软雅黑"/>
              </w:rPr>
              <w:t>08</w:t>
            </w:r>
            <w:r>
              <w:rPr>
                <w:rFonts w:ascii="微软雅黑" w:eastAsia="微软雅黑" w:hAnsi="微软雅黑" w:hint="eastAsia"/>
              </w:rPr>
              <w:t>-</w:t>
            </w:r>
            <w:r>
              <w:rPr>
                <w:rFonts w:ascii="微软雅黑" w:eastAsia="微软雅黑" w:hAnsi="微软雅黑"/>
              </w:rPr>
              <w:t>14</w:t>
            </w:r>
          </w:p>
        </w:tc>
        <w:tc>
          <w:tcPr>
            <w:tcW w:w="2550" w:type="dxa"/>
          </w:tcPr>
          <w:p w:rsidR="00164E07" w:rsidRDefault="00164E07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版本创建</w:t>
            </w:r>
          </w:p>
        </w:tc>
      </w:tr>
      <w:tr w:rsidR="00164E07" w:rsidTr="00960AE8">
        <w:trPr>
          <w:trHeight w:val="344"/>
          <w:jc w:val="center"/>
        </w:trPr>
        <w:tc>
          <w:tcPr>
            <w:tcW w:w="1676" w:type="dxa"/>
          </w:tcPr>
          <w:p w:rsidR="00164E07" w:rsidRDefault="00164E07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1</w:t>
            </w:r>
          </w:p>
        </w:tc>
        <w:tc>
          <w:tcPr>
            <w:tcW w:w="1008" w:type="dxa"/>
          </w:tcPr>
          <w:p w:rsidR="00164E07" w:rsidRDefault="00164E07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张会涛</w:t>
            </w:r>
          </w:p>
        </w:tc>
        <w:tc>
          <w:tcPr>
            <w:tcW w:w="1232" w:type="dxa"/>
          </w:tcPr>
          <w:p w:rsidR="00164E07" w:rsidRDefault="00164E07" w:rsidP="00EA33F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562" w:type="dxa"/>
          </w:tcPr>
          <w:p w:rsidR="00164E07" w:rsidRDefault="00164E07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7-</w:t>
            </w:r>
            <w:r>
              <w:rPr>
                <w:rFonts w:ascii="微软雅黑" w:eastAsia="微软雅黑" w:hAnsi="微软雅黑"/>
              </w:rPr>
              <w:t>08</w:t>
            </w:r>
            <w:r>
              <w:rPr>
                <w:rFonts w:ascii="微软雅黑" w:eastAsia="微软雅黑" w:hAnsi="微软雅黑" w:hint="eastAsia"/>
              </w:rPr>
              <w:t>-</w:t>
            </w:r>
            <w:r>
              <w:rPr>
                <w:rFonts w:ascii="微软雅黑" w:eastAsia="微软雅黑" w:hAnsi="微软雅黑"/>
              </w:rPr>
              <w:t>14</w:t>
            </w:r>
          </w:p>
        </w:tc>
        <w:tc>
          <w:tcPr>
            <w:tcW w:w="2550" w:type="dxa"/>
          </w:tcPr>
          <w:p w:rsidR="00164E07" w:rsidRDefault="00164E07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节点授权功能</w:t>
            </w:r>
          </w:p>
        </w:tc>
      </w:tr>
      <w:tr w:rsidR="00164E07" w:rsidTr="00960AE8">
        <w:trPr>
          <w:trHeight w:val="344"/>
          <w:jc w:val="center"/>
        </w:trPr>
        <w:tc>
          <w:tcPr>
            <w:tcW w:w="1676" w:type="dxa"/>
          </w:tcPr>
          <w:p w:rsidR="00164E07" w:rsidRDefault="00D978AF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2</w:t>
            </w:r>
          </w:p>
        </w:tc>
        <w:tc>
          <w:tcPr>
            <w:tcW w:w="1008" w:type="dxa"/>
          </w:tcPr>
          <w:p w:rsidR="00164E07" w:rsidRDefault="00D978AF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张会涛</w:t>
            </w:r>
          </w:p>
        </w:tc>
        <w:tc>
          <w:tcPr>
            <w:tcW w:w="1232" w:type="dxa"/>
          </w:tcPr>
          <w:p w:rsidR="00164E07" w:rsidRDefault="00164E07" w:rsidP="00EA33F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562" w:type="dxa"/>
          </w:tcPr>
          <w:p w:rsidR="00164E07" w:rsidRDefault="00D978AF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7-</w:t>
            </w:r>
            <w:r>
              <w:rPr>
                <w:rFonts w:ascii="微软雅黑" w:eastAsia="微软雅黑" w:hAnsi="微软雅黑"/>
              </w:rPr>
              <w:t>09</w:t>
            </w:r>
            <w:r>
              <w:rPr>
                <w:rFonts w:ascii="微软雅黑" w:eastAsia="微软雅黑" w:hAnsi="微软雅黑" w:hint="eastAsia"/>
              </w:rPr>
              <w:t>-</w:t>
            </w:r>
            <w:r>
              <w:rPr>
                <w:rFonts w:ascii="微软雅黑" w:eastAsia="微软雅黑" w:hAnsi="微软雅黑"/>
              </w:rPr>
              <w:t>15</w:t>
            </w:r>
          </w:p>
        </w:tc>
        <w:tc>
          <w:tcPr>
            <w:tcW w:w="2550" w:type="dxa"/>
          </w:tcPr>
          <w:p w:rsidR="00164E07" w:rsidRDefault="00D978AF" w:rsidP="00EA33F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06-</w:t>
            </w:r>
            <w:r>
              <w:rPr>
                <w:rFonts w:ascii="微软雅黑" w:eastAsia="微软雅黑" w:hAnsi="微软雅黑"/>
              </w:rPr>
              <w:t>11</w:t>
            </w:r>
            <w:r>
              <w:rPr>
                <w:rFonts w:ascii="微软雅黑" w:eastAsia="微软雅黑" w:hAnsi="微软雅黑" w:hint="eastAsia"/>
              </w:rPr>
              <w:t>需求</w:t>
            </w:r>
          </w:p>
        </w:tc>
      </w:tr>
      <w:tr w:rsidR="00960AE8" w:rsidTr="00960AE8">
        <w:trPr>
          <w:trHeight w:val="344"/>
          <w:jc w:val="center"/>
        </w:trPr>
        <w:tc>
          <w:tcPr>
            <w:tcW w:w="1676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3</w:t>
            </w:r>
          </w:p>
        </w:tc>
        <w:tc>
          <w:tcPr>
            <w:tcW w:w="1008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张会涛</w:t>
            </w:r>
          </w:p>
        </w:tc>
        <w:tc>
          <w:tcPr>
            <w:tcW w:w="1232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562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7-</w:t>
            </w:r>
            <w:r>
              <w:rPr>
                <w:rFonts w:ascii="微软雅黑" w:eastAsia="微软雅黑" w:hAnsi="微软雅黑"/>
              </w:rPr>
              <w:t>09</w:t>
            </w:r>
            <w:r>
              <w:rPr>
                <w:rFonts w:ascii="微软雅黑" w:eastAsia="微软雅黑" w:hAnsi="微软雅黑" w:hint="eastAsia"/>
              </w:rPr>
              <w:t>-</w:t>
            </w:r>
            <w:r>
              <w:rPr>
                <w:rFonts w:ascii="微软雅黑" w:eastAsia="微软雅黑" w:hAnsi="微软雅黑"/>
              </w:rPr>
              <w:t>19</w:t>
            </w:r>
          </w:p>
        </w:tc>
        <w:tc>
          <w:tcPr>
            <w:tcW w:w="2550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12-</w:t>
            </w:r>
            <w:r>
              <w:rPr>
                <w:rFonts w:ascii="微软雅黑" w:eastAsia="微软雅黑" w:hAnsi="微软雅黑"/>
              </w:rPr>
              <w:t>38</w:t>
            </w:r>
            <w:r>
              <w:rPr>
                <w:rFonts w:ascii="微软雅黑" w:eastAsia="微软雅黑" w:hAnsi="微软雅黑" w:hint="eastAsia"/>
              </w:rPr>
              <w:t>需求</w:t>
            </w:r>
          </w:p>
        </w:tc>
      </w:tr>
      <w:tr w:rsidR="00960AE8" w:rsidTr="00960AE8">
        <w:trPr>
          <w:trHeight w:val="344"/>
          <w:jc w:val="center"/>
        </w:trPr>
        <w:tc>
          <w:tcPr>
            <w:tcW w:w="1676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4</w:t>
            </w:r>
          </w:p>
        </w:tc>
        <w:tc>
          <w:tcPr>
            <w:tcW w:w="1008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张会涛</w:t>
            </w:r>
          </w:p>
        </w:tc>
        <w:tc>
          <w:tcPr>
            <w:tcW w:w="1232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562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7-</w:t>
            </w:r>
            <w:r>
              <w:rPr>
                <w:rFonts w:ascii="微软雅黑" w:eastAsia="微软雅黑" w:hAnsi="微软雅黑"/>
              </w:rPr>
              <w:t>09</w:t>
            </w:r>
            <w:r>
              <w:rPr>
                <w:rFonts w:ascii="微软雅黑" w:eastAsia="微软雅黑" w:hAnsi="微软雅黑" w:hint="eastAsia"/>
              </w:rPr>
              <w:t>-</w:t>
            </w:r>
            <w:r>
              <w:rPr>
                <w:rFonts w:ascii="微软雅黑" w:eastAsia="微软雅黑" w:hAnsi="微软雅黑"/>
              </w:rPr>
              <w:t>26</w:t>
            </w:r>
          </w:p>
        </w:tc>
        <w:tc>
          <w:tcPr>
            <w:tcW w:w="2550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39-</w:t>
            </w:r>
            <w:r>
              <w:rPr>
                <w:rFonts w:ascii="微软雅黑" w:eastAsia="微软雅黑" w:hAnsi="微软雅黑"/>
              </w:rPr>
              <w:t>42</w:t>
            </w:r>
            <w:r>
              <w:rPr>
                <w:rFonts w:ascii="微软雅黑" w:eastAsia="微软雅黑" w:hAnsi="微软雅黑" w:hint="eastAsia"/>
              </w:rPr>
              <w:t>需求</w:t>
            </w:r>
            <w:r>
              <w:rPr>
                <w:rFonts w:ascii="微软雅黑" w:eastAsia="微软雅黑" w:hAnsi="微软雅黑"/>
              </w:rPr>
              <w:br/>
            </w:r>
            <w:r>
              <w:rPr>
                <w:rFonts w:ascii="微软雅黑" w:eastAsia="微软雅黑" w:hAnsi="微软雅黑" w:hint="eastAsia"/>
              </w:rPr>
              <w:t>暂时关闭需求37</w:t>
            </w:r>
          </w:p>
        </w:tc>
      </w:tr>
      <w:tr w:rsidR="00960AE8" w:rsidTr="00960AE8">
        <w:trPr>
          <w:trHeight w:val="344"/>
          <w:jc w:val="center"/>
        </w:trPr>
        <w:tc>
          <w:tcPr>
            <w:tcW w:w="1676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08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562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550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</w:tr>
      <w:tr w:rsidR="00960AE8" w:rsidTr="00960AE8">
        <w:trPr>
          <w:trHeight w:val="344"/>
          <w:jc w:val="center"/>
        </w:trPr>
        <w:tc>
          <w:tcPr>
            <w:tcW w:w="1676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08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562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550" w:type="dxa"/>
          </w:tcPr>
          <w:p w:rsidR="00960AE8" w:rsidRDefault="00960AE8" w:rsidP="00960AE8">
            <w:pPr>
              <w:rPr>
                <w:rFonts w:ascii="微软雅黑" w:eastAsia="微软雅黑" w:hAnsi="微软雅黑"/>
              </w:rPr>
            </w:pPr>
          </w:p>
        </w:tc>
      </w:tr>
    </w:tbl>
    <w:p w:rsidR="00164E07" w:rsidRDefault="00164E07" w:rsidP="00164E07">
      <w:pPr>
        <w:pStyle w:val="12"/>
        <w:jc w:val="both"/>
        <w:rPr>
          <w:rFonts w:ascii="微软雅黑" w:eastAsia="微软雅黑" w:hAnsi="微软雅黑"/>
        </w:rPr>
      </w:pPr>
    </w:p>
    <w:p w:rsidR="00164E07" w:rsidRDefault="00164E07" w:rsidP="00164E07">
      <w:pPr>
        <w:rPr>
          <w:rFonts w:ascii="微软雅黑" w:eastAsia="微软雅黑" w:hAnsi="微软雅黑"/>
        </w:rPr>
      </w:pPr>
    </w:p>
    <w:p w:rsidR="00164E07" w:rsidRDefault="00164E07" w:rsidP="00164E07">
      <w:pPr>
        <w:rPr>
          <w:rFonts w:ascii="微软雅黑" w:eastAsia="微软雅黑" w:hAnsi="微软雅黑"/>
        </w:rPr>
      </w:pPr>
    </w:p>
    <w:p w:rsidR="00164E07" w:rsidRDefault="00164E07" w:rsidP="00164E07">
      <w:pPr>
        <w:rPr>
          <w:rFonts w:ascii="微软雅黑" w:eastAsia="微软雅黑" w:hAnsi="微软雅黑"/>
        </w:rPr>
      </w:pPr>
    </w:p>
    <w:p w:rsidR="00164E07" w:rsidRDefault="00164E07" w:rsidP="00164E07">
      <w:pPr>
        <w:rPr>
          <w:rFonts w:ascii="微软雅黑" w:eastAsia="微软雅黑" w:hAnsi="微软雅黑"/>
        </w:rPr>
      </w:pPr>
    </w:p>
    <w:p w:rsidR="00164E07" w:rsidRDefault="00164E07" w:rsidP="00164E07">
      <w:pPr>
        <w:rPr>
          <w:rFonts w:ascii="微软雅黑" w:eastAsia="微软雅黑" w:hAnsi="微软雅黑"/>
        </w:rPr>
      </w:pPr>
    </w:p>
    <w:p w:rsidR="00164E07" w:rsidRDefault="00164E07" w:rsidP="00164E07">
      <w:pPr>
        <w:rPr>
          <w:rFonts w:ascii="微软雅黑" w:eastAsia="微软雅黑" w:hAnsi="微软雅黑"/>
        </w:rPr>
      </w:pPr>
    </w:p>
    <w:p w:rsidR="00164E07" w:rsidRDefault="00164E07" w:rsidP="00164E07">
      <w:pPr>
        <w:rPr>
          <w:rFonts w:ascii="微软雅黑" w:eastAsia="微软雅黑" w:hAnsi="微软雅黑"/>
        </w:rPr>
      </w:pPr>
    </w:p>
    <w:p w:rsidR="00164E07" w:rsidRDefault="00164E07" w:rsidP="00164E07">
      <w:pPr>
        <w:rPr>
          <w:rFonts w:ascii="微软雅黑" w:eastAsia="微软雅黑" w:hAnsi="微软雅黑"/>
        </w:rPr>
      </w:pPr>
    </w:p>
    <w:p w:rsidR="00164E07" w:rsidRDefault="00164E07" w:rsidP="00164E07">
      <w:pPr>
        <w:rPr>
          <w:rFonts w:ascii="微软雅黑" w:eastAsia="微软雅黑" w:hAnsi="微软雅黑"/>
        </w:rPr>
      </w:pPr>
    </w:p>
    <w:p w:rsidR="00164E07" w:rsidRDefault="00164E07" w:rsidP="00164E07">
      <w:pPr>
        <w:rPr>
          <w:rFonts w:ascii="微软雅黑" w:eastAsia="微软雅黑" w:hAnsi="微软雅黑"/>
        </w:rPr>
      </w:pPr>
    </w:p>
    <w:p w:rsidR="00F10F24" w:rsidRPr="00A746D4" w:rsidRDefault="007C1C44" w:rsidP="00164E07">
      <w:pPr>
        <w:jc w:val="center"/>
        <w:rPr>
          <w:rFonts w:ascii="微软雅黑" w:eastAsia="微软雅黑" w:hAnsi="微软雅黑"/>
          <w:b/>
          <w:sz w:val="24"/>
        </w:rPr>
      </w:pPr>
      <w:r w:rsidRPr="00A746D4">
        <w:rPr>
          <w:rFonts w:ascii="微软雅黑" w:eastAsia="微软雅黑" w:hAnsi="微软雅黑" w:hint="eastAsia"/>
          <w:b/>
          <w:sz w:val="24"/>
        </w:rPr>
        <w:t>需求列表</w:t>
      </w:r>
    </w:p>
    <w:p w:rsidR="00164E07" w:rsidRPr="00164E07" w:rsidRDefault="00164E07" w:rsidP="00164E07">
      <w:pPr>
        <w:jc w:val="center"/>
        <w:rPr>
          <w:rFonts w:ascii="微软雅黑" w:eastAsia="微软雅黑" w:hAnsi="微软雅黑"/>
          <w:b/>
        </w:rPr>
      </w:pPr>
    </w:p>
    <w:tbl>
      <w:tblPr>
        <w:tblW w:w="10160" w:type="dxa"/>
        <w:tblInd w:w="-455" w:type="dxa"/>
        <w:tblLook w:val="04A0" w:firstRow="1" w:lastRow="0" w:firstColumn="1" w:lastColumn="0" w:noHBand="0" w:noVBand="1"/>
      </w:tblPr>
      <w:tblGrid>
        <w:gridCol w:w="1843"/>
        <w:gridCol w:w="4136"/>
        <w:gridCol w:w="1134"/>
        <w:gridCol w:w="825"/>
        <w:gridCol w:w="2222"/>
      </w:tblGrid>
      <w:tr w:rsidR="00EA33FF" w:rsidRPr="00EA33FF" w:rsidTr="00C13CDE">
        <w:trPr>
          <w:trHeight w:val="31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EA33FF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4"/>
                <w:szCs w:val="24"/>
              </w:rPr>
              <w:t>需求编号</w:t>
            </w:r>
          </w:p>
        </w:tc>
        <w:tc>
          <w:tcPr>
            <w:tcW w:w="4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EA33FF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4"/>
                <w:szCs w:val="24"/>
              </w:rPr>
              <w:t>需求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EA33FF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4"/>
                <w:szCs w:val="24"/>
              </w:rPr>
              <w:t>需求状态</w:t>
            </w:r>
          </w:p>
        </w:tc>
        <w:tc>
          <w:tcPr>
            <w:tcW w:w="8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EA33FF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4"/>
                <w:szCs w:val="24"/>
              </w:rPr>
              <w:t>优先级</w:t>
            </w:r>
          </w:p>
        </w:tc>
        <w:tc>
          <w:tcPr>
            <w:tcW w:w="2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EA33FF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4"/>
                <w:szCs w:val="24"/>
              </w:rPr>
              <w:t>预期完成时间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01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权限管理及节点授权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确认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02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节点独立部署，云服务统一管理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确认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低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03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机构树下级机构与上级机构错行显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确认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04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务数据资源订阅至表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确认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05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一卡通数据同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确认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极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06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修改logo及项目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07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基础数据模块修改模块结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08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务数据模块修改模块结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09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新增节点管理页面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10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新增机构树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11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修改机构树的控件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12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翻页功能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13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表头字段修改每张表的前三列显示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14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车队管理表-隐藏记账时间基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15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车队管理表-删除测试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16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调整页面字段显示位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821000017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车辆管理表-删除测试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33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18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0672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司机管理表-隐藏发卡时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19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司机管理表-隐藏发卡时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20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司机管理表-调整页面字段显示位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21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司机管理表-删除测试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22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线路管理表-删除测试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23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线路管理表-隐藏规则递增站数、规则递增额度、杂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24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隐藏以下表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25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售充交易表-删除测试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26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脱机消费信息-修改表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27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脱机消费明细表-隐藏字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28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脱机消费明细表-删除测试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29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脱机消费明细表-隐藏字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30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本地卡异地消费-删除测试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31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异地卡本地消费-删除测试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32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联机商户管理-删除测试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20170915000033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隐藏该代理商管理表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34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一卡通交易数据汇总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35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筛选查询条件更换为时间查询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36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字段“数据更新时间”为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37</w:t>
            </w:r>
          </w:p>
        </w:tc>
        <w:tc>
          <w:tcPr>
            <w:tcW w:w="41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订阅成功后才可浏览查阅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AC46FC" w:rsidRDefault="00C13CDE" w:rsidP="00AC46FC"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暂时关闭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1500003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8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701D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务数据</w:t>
            </w:r>
            <w:r w:rsidRPr="000701D3">
              <w:rPr>
                <w:rFonts w:ascii="等线" w:eastAsia="等线" w:hAnsi="等线" w:cs="宋体"/>
                <w:color w:val="000000"/>
                <w:kern w:val="0"/>
                <w:sz w:val="22"/>
              </w:rPr>
              <w:t>-运输数据 页面做好看些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C46FC" w:rsidRDefault="00AC46FC" w:rsidP="00AC46FC">
            <w:r w:rsidRPr="00C62B8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701D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26</w:t>
            </w:r>
            <w:r w:rsidRPr="00EA33F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9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46F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务数据-本地数据-本级仅能查阅本级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C46FC" w:rsidRDefault="007E7F54" w:rsidP="00AC46FC"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暂时关闭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701D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AC46F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3A3BA6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3A3BA6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26000040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3A3BA6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未订阅提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A3BA6" w:rsidRDefault="00D92957" w:rsidP="00376548"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未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3A3BA6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701D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3A3BA6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3A3BA6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3A3BA6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26000041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8F7500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基础数据-全机构用户均可查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A3BA6" w:rsidRDefault="00E614FC" w:rsidP="00376548">
            <w:r>
              <w:rPr>
                <w:rFonts w:hint="eastAsia"/>
              </w:rPr>
              <w:t>未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3A3BA6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701D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3A3BA6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8F7500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70926000042</w:t>
            </w: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E614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删除及修改数据BU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E614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未完成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E614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3A3BA6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3A3BA6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3A3BA6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A3BA6" w:rsidRDefault="003A3BA6" w:rsidP="00376548"/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3A3BA6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3BA6" w:rsidRPr="00EA33FF" w:rsidRDefault="003A3BA6" w:rsidP="0037654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AC46FC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46FC" w:rsidRPr="00EA33FF" w:rsidRDefault="00AC46FC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4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EA33FF" w:rsidRPr="00EA33FF" w:rsidTr="00C13CDE">
        <w:trPr>
          <w:trHeight w:val="280"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41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22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3FF" w:rsidRPr="00EA33FF" w:rsidRDefault="00EA33FF" w:rsidP="00EA33F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</w:tbl>
    <w:p w:rsidR="00512C70" w:rsidRDefault="00512C70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164E07" w:rsidRDefault="00164E07" w:rsidP="00BE6C03">
      <w:pPr>
        <w:rPr>
          <w:rFonts w:ascii="微软雅黑" w:eastAsia="微软雅黑" w:hAnsi="微软雅黑"/>
          <w:sz w:val="28"/>
          <w:szCs w:val="28"/>
        </w:rPr>
      </w:pPr>
    </w:p>
    <w:p w:rsidR="00BE6C03" w:rsidRPr="00881C4D" w:rsidRDefault="00881C4D" w:rsidP="00BE6C03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 w:rsidRPr="00881C4D">
        <w:rPr>
          <w:rFonts w:ascii="微软雅黑" w:eastAsia="微软雅黑" w:hAnsi="微软雅黑" w:hint="eastAsia"/>
          <w:sz w:val="28"/>
          <w:szCs w:val="28"/>
        </w:rPr>
        <w:t>需求编号：</w:t>
      </w:r>
      <w:r w:rsidR="00280198">
        <w:rPr>
          <w:rFonts w:ascii="微软雅黑" w:eastAsia="微软雅黑" w:hAnsi="微软雅黑" w:hint="eastAsia"/>
          <w:sz w:val="28"/>
          <w:szCs w:val="28"/>
        </w:rPr>
        <w:t>2017082100000</w:t>
      </w:r>
      <w:r w:rsidRPr="00881C4D">
        <w:rPr>
          <w:rFonts w:ascii="微软雅黑" w:eastAsia="微软雅黑" w:hAnsi="微软雅黑" w:hint="eastAsia"/>
          <w:sz w:val="28"/>
          <w:szCs w:val="28"/>
        </w:rPr>
        <w:t>1</w:t>
      </w:r>
    </w:p>
    <w:p w:rsidR="00B1071D" w:rsidRPr="00653DA6" w:rsidRDefault="00881C4D" w:rsidP="00881C4D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权限管理及节点授权</w:t>
      </w:r>
    </w:p>
    <w:p w:rsidR="00881C4D" w:rsidRPr="00653DA6" w:rsidRDefault="00881C4D" w:rsidP="00881C4D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状态：待审核</w:t>
      </w:r>
    </w:p>
    <w:p w:rsidR="00881C4D" w:rsidRPr="00653DA6" w:rsidRDefault="00881C4D" w:rsidP="00881C4D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详细内容：</w:t>
      </w:r>
    </w:p>
    <w:p w:rsidR="00B1071D" w:rsidRDefault="002C3C6D" w:rsidP="003F3D25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.</w:t>
      </w:r>
      <w:r w:rsidR="004714A0">
        <w:rPr>
          <w:rFonts w:ascii="微软雅黑" w:eastAsia="微软雅黑" w:hAnsi="微软雅黑" w:hint="eastAsia"/>
        </w:rPr>
        <w:t>本需求主要描述管理员及管理员节点授权管理</w:t>
      </w:r>
      <w:r w:rsidR="00CD322D">
        <w:rPr>
          <w:rFonts w:ascii="微软雅黑" w:eastAsia="微软雅黑" w:hAnsi="微软雅黑" w:hint="eastAsia"/>
        </w:rPr>
        <w:t>；</w:t>
      </w:r>
    </w:p>
    <w:p w:rsidR="00CD322D" w:rsidRDefault="002C3C6D" w:rsidP="003F3D25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.</w:t>
      </w:r>
      <w:r w:rsidR="00B22FE7">
        <w:rPr>
          <w:rFonts w:ascii="微软雅黑" w:eastAsia="微软雅黑" w:hAnsi="微软雅黑" w:hint="eastAsia"/>
        </w:rPr>
        <w:t>管理员权限：管理（增删改</w:t>
      </w:r>
      <w:r w:rsidR="00CD322D">
        <w:rPr>
          <w:rFonts w:ascii="微软雅黑" w:eastAsia="微软雅黑" w:hAnsi="微软雅黑" w:hint="eastAsia"/>
        </w:rPr>
        <w:t>）机构数据，用户数据，基础资源；授权节点</w:t>
      </w:r>
      <w:r w:rsidR="003F3D25">
        <w:rPr>
          <w:rFonts w:ascii="微软雅黑" w:eastAsia="微软雅黑" w:hAnsi="微软雅黑" w:hint="eastAsia"/>
        </w:rPr>
        <w:t>；</w:t>
      </w:r>
    </w:p>
    <w:p w:rsidR="00CC1291" w:rsidRDefault="002C3C6D" w:rsidP="003F3D25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</w:t>
      </w:r>
      <w:r w:rsidR="003F2C71">
        <w:rPr>
          <w:rFonts w:ascii="微软雅黑" w:eastAsia="微软雅黑" w:hAnsi="微软雅黑" w:hint="eastAsia"/>
        </w:rPr>
        <w:t>管理范畴：本级机构及所有下级机构</w:t>
      </w:r>
      <w:r w:rsidR="003F3D25">
        <w:rPr>
          <w:rFonts w:ascii="微软雅黑" w:eastAsia="微软雅黑" w:hAnsi="微软雅黑" w:hint="eastAsia"/>
        </w:rPr>
        <w:t>；</w:t>
      </w:r>
    </w:p>
    <w:p w:rsidR="00CD322D" w:rsidRDefault="002C3C6D" w:rsidP="003F3D25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.</w:t>
      </w:r>
      <w:r w:rsidR="00CD322D">
        <w:rPr>
          <w:rFonts w:ascii="微软雅黑" w:eastAsia="微软雅黑" w:hAnsi="微软雅黑" w:hint="eastAsia"/>
        </w:rPr>
        <w:t>普通用户权限：查询机构数据，用户数据，基础资源</w:t>
      </w:r>
      <w:r w:rsidR="003F3D25">
        <w:rPr>
          <w:rFonts w:ascii="微软雅黑" w:eastAsia="微软雅黑" w:hAnsi="微软雅黑" w:hint="eastAsia"/>
        </w:rPr>
        <w:t>；</w:t>
      </w:r>
    </w:p>
    <w:p w:rsidR="00443BBF" w:rsidRDefault="00B22FE7" w:rsidP="003F2C71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.授权管理：选择管理范围内的机构下用户，可设置该用户为管理员，设置完成后，该用户具有管理用户所在机构及下属所有机构管理权限。</w:t>
      </w:r>
    </w:p>
    <w:p w:rsidR="00B1071D" w:rsidRDefault="00B1071D">
      <w:r>
        <w:object w:dxaOrig="10531" w:dyaOrig="11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453.65pt" o:ole="">
            <v:imagedata r:id="rId8" o:title=""/>
          </v:shape>
          <o:OLEObject Type="Embed" ProgID="Visio.Drawing.15" ShapeID="_x0000_i1025" DrawAspect="Content" ObjectID="_1569863373" r:id="rId9"/>
        </w:object>
      </w:r>
    </w:p>
    <w:p w:rsidR="008A06CB" w:rsidRPr="00881C4D" w:rsidRDefault="008A06CB" w:rsidP="008A06CB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 w:rsidRPr="00881C4D">
        <w:rPr>
          <w:rFonts w:ascii="微软雅黑" w:eastAsia="微软雅黑" w:hAnsi="微软雅黑" w:hint="eastAsia"/>
          <w:sz w:val="28"/>
          <w:szCs w:val="28"/>
        </w:rPr>
        <w:t>需求编号：</w:t>
      </w:r>
      <w:r w:rsidR="00280198">
        <w:rPr>
          <w:rFonts w:ascii="微软雅黑" w:eastAsia="微软雅黑" w:hAnsi="微软雅黑" w:hint="eastAsia"/>
          <w:sz w:val="28"/>
          <w:szCs w:val="28"/>
        </w:rPr>
        <w:t>201708210000</w:t>
      </w:r>
      <w:r w:rsidRPr="00881C4D">
        <w:rPr>
          <w:rFonts w:ascii="微软雅黑" w:eastAsia="微软雅黑" w:hAnsi="微软雅黑" w:hint="eastAsia"/>
          <w:sz w:val="28"/>
          <w:szCs w:val="28"/>
        </w:rPr>
        <w:t>0</w:t>
      </w:r>
      <w:r>
        <w:rPr>
          <w:rFonts w:ascii="微软雅黑" w:eastAsia="微软雅黑" w:hAnsi="微软雅黑"/>
          <w:sz w:val="28"/>
          <w:szCs w:val="28"/>
        </w:rPr>
        <w:t>2</w:t>
      </w:r>
    </w:p>
    <w:p w:rsidR="008A06CB" w:rsidRPr="008A06CB" w:rsidRDefault="008A06CB" w:rsidP="008A06C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8A06CB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512C70">
        <w:rPr>
          <w:rFonts w:ascii="微软雅黑" w:eastAsia="微软雅黑" w:hAnsi="微软雅黑" w:hint="eastAsia"/>
          <w:b w:val="0"/>
          <w:sz w:val="24"/>
          <w:szCs w:val="24"/>
        </w:rPr>
        <w:t>多节点独立部署，云服务统一管理</w:t>
      </w:r>
    </w:p>
    <w:p w:rsidR="008A06CB" w:rsidRDefault="008A06CB" w:rsidP="008A06C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8A06CB">
        <w:rPr>
          <w:rFonts w:ascii="微软雅黑" w:eastAsia="微软雅黑" w:hAnsi="微软雅黑" w:hint="eastAsia"/>
          <w:b w:val="0"/>
          <w:sz w:val="24"/>
          <w:szCs w:val="24"/>
        </w:rPr>
        <w:t>需求状态：待审核</w:t>
      </w:r>
    </w:p>
    <w:p w:rsidR="001B28C7" w:rsidRPr="008A06CB" w:rsidRDefault="001B28C7" w:rsidP="008A06C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相关附件：</w:t>
      </w:r>
      <w:r w:rsidR="00512C70" w:rsidRPr="008A06CB">
        <w:rPr>
          <w:rFonts w:ascii="微软雅黑" w:eastAsia="微软雅黑" w:hAnsi="微软雅黑"/>
          <w:b w:val="0"/>
          <w:sz w:val="24"/>
          <w:szCs w:val="24"/>
        </w:rPr>
        <w:t xml:space="preserve"> </w:t>
      </w:r>
    </w:p>
    <w:p w:rsidR="00512C70" w:rsidRPr="00512C70" w:rsidRDefault="008A06CB" w:rsidP="00512C70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8A06CB">
        <w:rPr>
          <w:rFonts w:ascii="微软雅黑" w:eastAsia="微软雅黑" w:hAnsi="微软雅黑" w:hint="eastAsia"/>
          <w:b w:val="0"/>
          <w:sz w:val="24"/>
          <w:szCs w:val="24"/>
        </w:rPr>
        <w:t>详细内容：</w:t>
      </w:r>
    </w:p>
    <w:p w:rsidR="001B28C7" w:rsidRDefault="00512C70" w:rsidP="00512C70">
      <w:pPr>
        <w:pStyle w:val="21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架设云服务中心</w:t>
      </w:r>
    </w:p>
    <w:p w:rsidR="00512C70" w:rsidRDefault="00512C70" w:rsidP="00512C70">
      <w:pPr>
        <w:pStyle w:val="21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云服务中心存储以下数据：1.机构数据，各机构对应服务入口地址 2.用户及权限数据 3.各机构应用名称，应用类型，应用ID等数据。</w:t>
      </w:r>
    </w:p>
    <w:p w:rsidR="00512C70" w:rsidRDefault="00512C70" w:rsidP="00512C70">
      <w:pPr>
        <w:pStyle w:val="21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云服务中心缓存以下数据：各子节点基础数据</w:t>
      </w:r>
    </w:p>
    <w:p w:rsidR="00512C70" w:rsidRDefault="00512C70" w:rsidP="00512C70">
      <w:pPr>
        <w:pStyle w:val="21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各子节点存储数据：1.本节点内机构数据 2.本节点内用户数据及权限 3.本节点内基础数据 4.业务数据 5.应用名称等数据</w:t>
      </w:r>
    </w:p>
    <w:p w:rsidR="00512C70" w:rsidRDefault="00512C70" w:rsidP="00512C70">
      <w:pPr>
        <w:pStyle w:val="21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各子节点与云服务交互逻辑，本条描述机构数据、用户数据/权限数据、应用名称数据的交互逻辑：各子节点该类型数据发生增删改时，除存储本地服务外，云服务也需存储一份。各子节点查询该类型数据时，优先访问云端数据。</w:t>
      </w:r>
    </w:p>
    <w:p w:rsidR="00281503" w:rsidRDefault="00281503" w:rsidP="00512C70">
      <w:pPr>
        <w:pStyle w:val="21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各子节点访问其他非同部署节点基础数据的交互逻辑：选择某机构，获取云端存储的机构对应服务入口地址，由服务入口地址查询获该机构下该类型的基础数据（备注：即根据服务地址入口访问数据，不是同步数据）；</w:t>
      </w:r>
    </w:p>
    <w:p w:rsidR="003861A7" w:rsidRPr="00881C4D" w:rsidRDefault="003861A7" w:rsidP="003861A7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 w:rsidRPr="00881C4D">
        <w:rPr>
          <w:rFonts w:ascii="微软雅黑" w:eastAsia="微软雅黑" w:hAnsi="微软雅黑" w:hint="eastAsia"/>
          <w:sz w:val="28"/>
          <w:szCs w:val="28"/>
        </w:rPr>
        <w:t>需求编号：</w:t>
      </w:r>
      <w:r w:rsidR="00280198">
        <w:rPr>
          <w:rFonts w:ascii="微软雅黑" w:eastAsia="微软雅黑" w:hAnsi="微软雅黑" w:hint="eastAsia"/>
          <w:sz w:val="28"/>
          <w:szCs w:val="28"/>
        </w:rPr>
        <w:t>2017082100000</w:t>
      </w:r>
      <w:r w:rsidR="000D71DA">
        <w:rPr>
          <w:rFonts w:ascii="微软雅黑" w:eastAsia="微软雅黑" w:hAnsi="微软雅黑"/>
          <w:sz w:val="28"/>
          <w:szCs w:val="28"/>
        </w:rPr>
        <w:t>3</w:t>
      </w:r>
    </w:p>
    <w:p w:rsidR="003861A7" w:rsidRPr="00653DA6" w:rsidRDefault="003861A7" w:rsidP="003861A7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622C86">
        <w:rPr>
          <w:rFonts w:ascii="微软雅黑" w:eastAsia="微软雅黑" w:hAnsi="微软雅黑" w:hint="eastAsia"/>
          <w:b w:val="0"/>
          <w:sz w:val="24"/>
          <w:szCs w:val="24"/>
        </w:rPr>
        <w:t>机构</w:t>
      </w:r>
      <w:r w:rsidR="000D71DA">
        <w:rPr>
          <w:rFonts w:ascii="微软雅黑" w:eastAsia="微软雅黑" w:hAnsi="微软雅黑" w:hint="eastAsia"/>
          <w:b w:val="0"/>
          <w:sz w:val="24"/>
          <w:szCs w:val="24"/>
        </w:rPr>
        <w:t>树</w:t>
      </w:r>
      <w:r w:rsidR="00622C86">
        <w:rPr>
          <w:rFonts w:ascii="微软雅黑" w:eastAsia="微软雅黑" w:hAnsi="微软雅黑" w:hint="eastAsia"/>
          <w:b w:val="0"/>
          <w:sz w:val="24"/>
          <w:szCs w:val="24"/>
        </w:rPr>
        <w:t>下级机构与上级机构错行显示</w:t>
      </w:r>
    </w:p>
    <w:p w:rsidR="003861A7" w:rsidRPr="00653DA6" w:rsidRDefault="003861A7" w:rsidP="003861A7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状态</w:t>
      </w:r>
      <w:r w:rsidR="00A85880">
        <w:rPr>
          <w:rFonts w:ascii="微软雅黑" w:eastAsia="微软雅黑" w:hAnsi="微软雅黑" w:hint="eastAsia"/>
          <w:b w:val="0"/>
          <w:sz w:val="24"/>
          <w:szCs w:val="24"/>
        </w:rPr>
        <w:t>：已完成</w:t>
      </w:r>
    </w:p>
    <w:p w:rsidR="003861A7" w:rsidRDefault="003861A7" w:rsidP="003861A7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详细内容：</w:t>
      </w:r>
    </w:p>
    <w:p w:rsidR="003861A7" w:rsidRDefault="003861A7" w:rsidP="003861A7">
      <w:pPr>
        <w:spacing w:line="240" w:lineRule="atLeast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机构树中，若机构不存在下级机构时，机构名称与上级机构平行显示，不易体现上下级机构，下级机构与上级机构需要错行显示</w:t>
      </w:r>
    </w:p>
    <w:p w:rsidR="003861A7" w:rsidRDefault="003861A7" w:rsidP="003861A7">
      <w:pPr>
        <w:spacing w:line="0" w:lineRule="atLeast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399CFB5D" wp14:editId="2FED5F04">
            <wp:extent cx="2489328" cy="2349621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89328" cy="2349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AFB" w:rsidRPr="00881C4D" w:rsidRDefault="00A34AFB" w:rsidP="00A34AFB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 w:rsidRPr="00881C4D">
        <w:rPr>
          <w:rFonts w:ascii="微软雅黑" w:eastAsia="微软雅黑" w:hAnsi="微软雅黑" w:hint="eastAsia"/>
          <w:sz w:val="28"/>
          <w:szCs w:val="28"/>
        </w:rPr>
        <w:t>需求编号：</w:t>
      </w:r>
      <w:r w:rsidR="00280198">
        <w:rPr>
          <w:rFonts w:ascii="微软雅黑" w:eastAsia="微软雅黑" w:hAnsi="微软雅黑" w:hint="eastAsia"/>
          <w:sz w:val="28"/>
          <w:szCs w:val="28"/>
        </w:rPr>
        <w:t>2017082100000</w:t>
      </w:r>
      <w:r w:rsidR="00631A9B">
        <w:rPr>
          <w:rFonts w:ascii="微软雅黑" w:eastAsia="微软雅黑" w:hAnsi="微软雅黑" w:hint="eastAsia"/>
          <w:sz w:val="28"/>
          <w:szCs w:val="28"/>
        </w:rPr>
        <w:t>4</w:t>
      </w:r>
    </w:p>
    <w:p w:rsidR="00A34AFB" w:rsidRPr="00653DA6" w:rsidRDefault="00A34AFB" w:rsidP="00A34AF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业务数据订阅至表</w:t>
      </w:r>
      <w:r w:rsidRPr="00653DA6">
        <w:rPr>
          <w:rFonts w:ascii="微软雅黑" w:eastAsia="微软雅黑" w:hAnsi="微软雅黑"/>
          <w:b w:val="0"/>
          <w:sz w:val="24"/>
          <w:szCs w:val="24"/>
        </w:rPr>
        <w:t xml:space="preserve"> </w:t>
      </w:r>
    </w:p>
    <w:p w:rsidR="00A34AFB" w:rsidRPr="00653DA6" w:rsidRDefault="00A85880" w:rsidP="00A34AF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A34AFB" w:rsidRPr="00653DA6" w:rsidRDefault="00A34AFB" w:rsidP="00A34AF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详细内容：</w:t>
      </w:r>
    </w:p>
    <w:p w:rsidR="000D71DA" w:rsidRDefault="00A34AFB" w:rsidP="00A34AFB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业务数据可订阅至表</w:t>
      </w:r>
    </w:p>
    <w:p w:rsidR="00A34AFB" w:rsidRDefault="00A34AFB" w:rsidP="00A34AFB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订阅流程：选择需要订阅的机构-选择相关应用-选择该行业内的需要订阅的表</w:t>
      </w:r>
    </w:p>
    <w:p w:rsidR="00716E10" w:rsidRDefault="00716E10" w:rsidP="00716E10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 w:rsidRPr="00881C4D">
        <w:rPr>
          <w:rFonts w:ascii="微软雅黑" w:eastAsia="微软雅黑" w:hAnsi="微软雅黑" w:hint="eastAsia"/>
          <w:sz w:val="28"/>
          <w:szCs w:val="28"/>
        </w:rPr>
        <w:t>需求编号：</w:t>
      </w:r>
      <w:r w:rsidR="00280198">
        <w:rPr>
          <w:rFonts w:ascii="微软雅黑" w:eastAsia="微软雅黑" w:hAnsi="微软雅黑" w:hint="eastAsia"/>
          <w:sz w:val="28"/>
          <w:szCs w:val="28"/>
        </w:rPr>
        <w:t>2017082100000</w:t>
      </w:r>
      <w:r>
        <w:rPr>
          <w:rFonts w:ascii="微软雅黑" w:eastAsia="微软雅黑" w:hAnsi="微软雅黑" w:hint="eastAsia"/>
          <w:sz w:val="28"/>
          <w:szCs w:val="28"/>
        </w:rPr>
        <w:t>5</w:t>
      </w:r>
    </w:p>
    <w:p w:rsidR="00716E10" w:rsidRDefault="00716E10" w:rsidP="00716E10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一卡通数据同步</w:t>
      </w:r>
    </w:p>
    <w:p w:rsidR="00716E10" w:rsidRDefault="00716E10" w:rsidP="00716E10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确认</w:t>
      </w:r>
    </w:p>
    <w:p w:rsidR="00716E10" w:rsidRDefault="00716E10" w:rsidP="00716E10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716E10" w:rsidRDefault="00716E10" w:rsidP="00716E10">
      <w:pPr>
        <w:pStyle w:val="21"/>
        <w:numPr>
          <w:ilvl w:val="0"/>
          <w:numId w:val="2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按照实际机构进行建立机构数信息（备注：清空现有机构数信息）</w:t>
      </w:r>
    </w:p>
    <w:p w:rsidR="009E59FF" w:rsidRPr="009E59FF" w:rsidRDefault="00716E10" w:rsidP="009E59FF">
      <w:pPr>
        <w:pStyle w:val="21"/>
        <w:numPr>
          <w:ilvl w:val="0"/>
          <w:numId w:val="2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按照实际机构进行数据上传同步（例如：北屯机构下新增应用为：一卡通-北屯；一卡通系统上传北屯数据时应按照该机构及该应用ID信息上传数据）</w:t>
      </w:r>
    </w:p>
    <w:p w:rsidR="009E59FF" w:rsidRDefault="009E59FF" w:rsidP="009E59FF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 w:rsidRPr="00881C4D">
        <w:rPr>
          <w:rFonts w:ascii="微软雅黑" w:eastAsia="微软雅黑" w:hAnsi="微软雅黑" w:hint="eastAsia"/>
          <w:sz w:val="28"/>
          <w:szCs w:val="28"/>
        </w:rPr>
        <w:t>需求编号：</w:t>
      </w:r>
      <w:r>
        <w:rPr>
          <w:rFonts w:ascii="微软雅黑" w:eastAsia="微软雅黑" w:hAnsi="微软雅黑" w:hint="eastAsia"/>
          <w:sz w:val="28"/>
          <w:szCs w:val="28"/>
        </w:rPr>
        <w:t>2017</w:t>
      </w:r>
      <w:r w:rsidR="002D4862">
        <w:rPr>
          <w:rFonts w:ascii="微软雅黑" w:eastAsia="微软雅黑" w:hAnsi="微软雅黑" w:hint="eastAsia"/>
          <w:sz w:val="28"/>
          <w:szCs w:val="28"/>
        </w:rPr>
        <w:t>0915</w:t>
      </w:r>
      <w:r>
        <w:rPr>
          <w:rFonts w:ascii="微软雅黑" w:eastAsia="微软雅黑" w:hAnsi="微软雅黑" w:hint="eastAsia"/>
          <w:sz w:val="28"/>
          <w:szCs w:val="28"/>
        </w:rPr>
        <w:t>000006</w:t>
      </w:r>
    </w:p>
    <w:p w:rsidR="00280198" w:rsidRDefault="00280198" w:rsidP="0028019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修改logo及项目名称</w:t>
      </w:r>
    </w:p>
    <w:p w:rsidR="00280198" w:rsidRDefault="00A379AF" w:rsidP="0028019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需求状态：已完成</w:t>
      </w:r>
    </w:p>
    <w:p w:rsidR="006A3150" w:rsidRDefault="00280198" w:rsidP="006A3150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280198" w:rsidRPr="002A0C70" w:rsidRDefault="006A3150" w:rsidP="002A0C70">
      <w:pPr>
        <w:spacing w:line="0" w:lineRule="atLeast"/>
        <w:ind w:firstLine="420"/>
        <w:rPr>
          <w:rFonts w:ascii="微软雅黑" w:eastAsia="微软雅黑" w:hAnsi="微软雅黑"/>
        </w:rPr>
      </w:pPr>
      <w:r w:rsidRPr="002A0C70">
        <w:rPr>
          <w:rFonts w:ascii="微软雅黑" w:eastAsia="微软雅黑" w:hAnsi="微软雅黑" w:hint="eastAsia"/>
        </w:rPr>
        <w:t>修改L</w:t>
      </w:r>
      <w:r w:rsidR="008444A1" w:rsidRPr="002A0C70">
        <w:rPr>
          <w:rFonts w:ascii="微软雅黑" w:eastAsia="微软雅黑" w:hAnsi="微软雅黑" w:hint="eastAsia"/>
        </w:rPr>
        <w:t>ogo</w:t>
      </w:r>
      <w:r w:rsidRPr="002A0C70">
        <w:rPr>
          <w:rFonts w:ascii="微软雅黑" w:eastAsia="微软雅黑" w:hAnsi="微软雅黑" w:hint="eastAsia"/>
        </w:rPr>
        <w:t>：</w:t>
      </w:r>
      <w:r w:rsidR="008444A1" w:rsidRPr="002A0C70">
        <w:rPr>
          <w:rFonts w:ascii="微软雅黑" w:eastAsia="微软雅黑" w:hAnsi="微软雅黑" w:hint="eastAsia"/>
        </w:rPr>
        <w:t>兵通</w:t>
      </w:r>
      <w:r w:rsidRPr="002A0C70">
        <w:rPr>
          <w:rFonts w:ascii="微软雅黑" w:eastAsia="微软雅黑" w:hAnsi="微软雅黑" w:hint="eastAsia"/>
        </w:rPr>
        <w:t>科技</w:t>
      </w:r>
      <w:r w:rsidR="008444A1" w:rsidRPr="002A0C70">
        <w:rPr>
          <w:rFonts w:ascii="微软雅黑" w:eastAsia="微软雅黑" w:hAnsi="微软雅黑" w:hint="eastAsia"/>
        </w:rPr>
        <w:t>logo</w:t>
      </w:r>
    </w:p>
    <w:p w:rsidR="008444A1" w:rsidRPr="002A0C70" w:rsidRDefault="006A3150" w:rsidP="002A0C70">
      <w:pPr>
        <w:spacing w:line="0" w:lineRule="atLeast"/>
        <w:ind w:firstLine="420"/>
        <w:rPr>
          <w:rFonts w:ascii="微软雅黑" w:eastAsia="微软雅黑" w:hAnsi="微软雅黑"/>
        </w:rPr>
      </w:pPr>
      <w:r w:rsidRPr="002A0C70">
        <w:rPr>
          <w:rFonts w:ascii="微软雅黑" w:eastAsia="微软雅黑" w:hAnsi="微软雅黑" w:hint="eastAsia"/>
        </w:rPr>
        <w:t>修改名称</w:t>
      </w:r>
      <w:r w:rsidR="008444A1" w:rsidRPr="002A0C70">
        <w:rPr>
          <w:rFonts w:ascii="微软雅黑" w:eastAsia="微软雅黑" w:hAnsi="微软雅黑" w:hint="eastAsia"/>
        </w:rPr>
        <w:t>：交通资源交换共享平台</w:t>
      </w:r>
    </w:p>
    <w:p w:rsidR="00280198" w:rsidRDefault="00280198" w:rsidP="00280198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 w:rsidRPr="00881C4D">
        <w:rPr>
          <w:rFonts w:ascii="微软雅黑" w:eastAsia="微软雅黑" w:hAnsi="微软雅黑" w:hint="eastAsia"/>
          <w:sz w:val="28"/>
          <w:szCs w:val="28"/>
        </w:rPr>
        <w:t>需求编号：</w:t>
      </w:r>
      <w:r>
        <w:rPr>
          <w:rFonts w:ascii="微软雅黑" w:eastAsia="微软雅黑" w:hAnsi="微软雅黑" w:hint="eastAsia"/>
          <w:sz w:val="28"/>
          <w:szCs w:val="28"/>
        </w:rPr>
        <w:t>2017</w:t>
      </w:r>
      <w:r w:rsidR="002D4862">
        <w:rPr>
          <w:rFonts w:ascii="微软雅黑" w:eastAsia="微软雅黑" w:hAnsi="微软雅黑" w:hint="eastAsia"/>
          <w:sz w:val="28"/>
          <w:szCs w:val="28"/>
        </w:rPr>
        <w:t>0915</w:t>
      </w:r>
      <w:r w:rsidR="0002294A">
        <w:rPr>
          <w:rFonts w:ascii="微软雅黑" w:eastAsia="微软雅黑" w:hAnsi="微软雅黑" w:hint="eastAsia"/>
          <w:sz w:val="28"/>
          <w:szCs w:val="28"/>
        </w:rPr>
        <w:t>000007</w:t>
      </w:r>
    </w:p>
    <w:p w:rsidR="00280198" w:rsidRDefault="00280198" w:rsidP="0028019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DC6C54">
        <w:rPr>
          <w:rFonts w:ascii="微软雅黑" w:eastAsia="微软雅黑" w:hAnsi="微软雅黑" w:hint="eastAsia"/>
          <w:b w:val="0"/>
          <w:sz w:val="24"/>
          <w:szCs w:val="24"/>
        </w:rPr>
        <w:t>基础数据模块修改模块结构</w:t>
      </w:r>
    </w:p>
    <w:p w:rsidR="00280198" w:rsidRDefault="00A379AF" w:rsidP="0028019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280198" w:rsidRDefault="00280198" w:rsidP="0028019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9E59FF" w:rsidRPr="002A0C70" w:rsidRDefault="0002294A" w:rsidP="002A0C70">
      <w:pPr>
        <w:spacing w:line="0" w:lineRule="atLeast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.</w:t>
      </w:r>
      <w:r w:rsidR="00DC6C54" w:rsidRPr="002A0C70">
        <w:rPr>
          <w:rFonts w:ascii="微软雅黑" w:eastAsia="微软雅黑" w:hAnsi="微软雅黑" w:hint="eastAsia"/>
        </w:rPr>
        <w:t>一级</w:t>
      </w:r>
      <w:r w:rsidR="007A3E6B">
        <w:rPr>
          <w:rFonts w:ascii="微软雅黑" w:eastAsia="微软雅黑" w:hAnsi="微软雅黑" w:hint="eastAsia"/>
        </w:rPr>
        <w:t>模块</w:t>
      </w:r>
      <w:r w:rsidR="00DC6C54" w:rsidRPr="002A0C70">
        <w:rPr>
          <w:rFonts w:ascii="微软雅黑" w:eastAsia="微软雅黑" w:hAnsi="微软雅黑" w:hint="eastAsia"/>
        </w:rPr>
        <w:t>：基础数据</w:t>
      </w:r>
      <w:r w:rsidR="00DC6C54" w:rsidRPr="002A0C70"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1.1</w:t>
      </w:r>
      <w:r w:rsidR="00DC6C54" w:rsidRPr="002A0C70">
        <w:rPr>
          <w:rFonts w:ascii="微软雅黑" w:eastAsia="微软雅黑" w:hAnsi="微软雅黑" w:hint="eastAsia"/>
        </w:rPr>
        <w:t>二级</w:t>
      </w:r>
      <w:r w:rsidR="007A3E6B">
        <w:rPr>
          <w:rFonts w:ascii="微软雅黑" w:eastAsia="微软雅黑" w:hAnsi="微软雅黑" w:hint="eastAsia"/>
        </w:rPr>
        <w:t>模块</w:t>
      </w:r>
      <w:r w:rsidR="00DC6C54" w:rsidRPr="002A0C70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a.</w:t>
      </w:r>
      <w:r w:rsidR="00DC6C54" w:rsidRPr="002A0C70">
        <w:rPr>
          <w:rFonts w:ascii="微软雅黑" w:eastAsia="微软雅黑" w:hAnsi="微软雅黑" w:hint="eastAsia"/>
        </w:rPr>
        <w:t>运输数据、</w:t>
      </w:r>
      <w:r>
        <w:rPr>
          <w:rFonts w:ascii="微软雅黑" w:eastAsia="微软雅黑" w:hAnsi="微软雅黑" w:hint="eastAsia"/>
        </w:rPr>
        <w:t>b.</w:t>
      </w:r>
      <w:r w:rsidR="00DC6C54" w:rsidRPr="002A0C70">
        <w:rPr>
          <w:rFonts w:ascii="微软雅黑" w:eastAsia="微软雅黑" w:hAnsi="微软雅黑" w:hint="eastAsia"/>
        </w:rPr>
        <w:t>管理数据、</w:t>
      </w:r>
      <w:r>
        <w:rPr>
          <w:rFonts w:ascii="微软雅黑" w:eastAsia="微软雅黑" w:hAnsi="微软雅黑" w:hint="eastAsia"/>
        </w:rPr>
        <w:t>c.</w:t>
      </w:r>
      <w:r w:rsidR="00DC6C54" w:rsidRPr="002A0C70">
        <w:rPr>
          <w:rFonts w:ascii="微软雅黑" w:eastAsia="微软雅黑" w:hAnsi="微软雅黑" w:hint="eastAsia"/>
        </w:rPr>
        <w:t>养护数据、</w:t>
      </w:r>
      <w:r>
        <w:rPr>
          <w:rFonts w:ascii="微软雅黑" w:eastAsia="微软雅黑" w:hAnsi="微软雅黑" w:hint="eastAsia"/>
        </w:rPr>
        <w:t>d.</w:t>
      </w:r>
      <w:r w:rsidR="00DC6C54" w:rsidRPr="002A0C70">
        <w:rPr>
          <w:rFonts w:ascii="微软雅黑" w:eastAsia="微软雅黑" w:hAnsi="微软雅黑" w:hint="eastAsia"/>
        </w:rPr>
        <w:t>建设数据</w:t>
      </w:r>
    </w:p>
    <w:p w:rsidR="00DC6C54" w:rsidRPr="002A0C70" w:rsidRDefault="0002294A" w:rsidP="0002294A">
      <w:pPr>
        <w:spacing w:line="0" w:lineRule="atLeast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a.</w:t>
      </w:r>
      <w:r w:rsidR="00DC6C54" w:rsidRPr="002A0C70">
        <w:rPr>
          <w:rFonts w:ascii="微软雅黑" w:eastAsia="微软雅黑" w:hAnsi="微软雅黑" w:hint="eastAsia"/>
        </w:rPr>
        <w:t>运输数据</w:t>
      </w:r>
      <w:r w:rsidR="009C04E3" w:rsidRPr="002A0C70">
        <w:rPr>
          <w:rFonts w:ascii="微软雅黑" w:eastAsia="微软雅黑" w:hAnsi="微软雅黑" w:hint="eastAsia"/>
        </w:rPr>
        <w:t>包含表</w:t>
      </w:r>
      <w:r w:rsidR="00DC6C54" w:rsidRPr="002A0C70">
        <w:rPr>
          <w:rFonts w:ascii="微软雅黑" w:eastAsia="微软雅黑" w:hAnsi="微软雅黑" w:hint="eastAsia"/>
        </w:rPr>
        <w:t>：司机管理、线路管理、车辆管理、车队管理、道路管理</w:t>
      </w:r>
      <w:r w:rsidR="00A9059C" w:rsidRPr="002A0C70">
        <w:rPr>
          <w:rFonts w:ascii="微软雅黑" w:eastAsia="微软雅黑" w:hAnsi="微软雅黑" w:hint="eastAsia"/>
        </w:rPr>
        <w:t>（详细字段空）</w:t>
      </w:r>
      <w:r w:rsidR="00DC6C54" w:rsidRPr="002A0C70">
        <w:rPr>
          <w:rFonts w:ascii="微软雅黑" w:eastAsia="微软雅黑" w:hAnsi="微软雅黑" w:hint="eastAsia"/>
        </w:rPr>
        <w:t>、</w:t>
      </w:r>
      <w:r w:rsidR="00A9059C" w:rsidRPr="002A0C70">
        <w:rPr>
          <w:rFonts w:ascii="微软雅黑" w:eastAsia="微软雅黑" w:hAnsi="微软雅黑" w:hint="eastAsia"/>
        </w:rPr>
        <w:t>道路信息</w:t>
      </w:r>
      <w:r w:rsidR="006A3150" w:rsidRPr="002A0C70">
        <w:rPr>
          <w:rFonts w:ascii="微软雅黑" w:eastAsia="微软雅黑" w:hAnsi="微软雅黑" w:hint="eastAsia"/>
        </w:rPr>
        <w:t>（详细字段空）</w:t>
      </w:r>
      <w:r w:rsidR="00A9059C" w:rsidRPr="002A0C70">
        <w:rPr>
          <w:rFonts w:ascii="微软雅黑" w:eastAsia="微软雅黑" w:hAnsi="微软雅黑" w:hint="eastAsia"/>
        </w:rPr>
        <w:t>、路段信息</w:t>
      </w:r>
      <w:r w:rsidR="006A3150" w:rsidRPr="002A0C70">
        <w:rPr>
          <w:rFonts w:ascii="微软雅黑" w:eastAsia="微软雅黑" w:hAnsi="微软雅黑" w:hint="eastAsia"/>
        </w:rPr>
        <w:t>（详细字段空）</w:t>
      </w:r>
      <w:r w:rsidR="00A9059C" w:rsidRPr="002A0C70">
        <w:rPr>
          <w:rFonts w:ascii="微软雅黑" w:eastAsia="微软雅黑" w:hAnsi="微软雅黑" w:hint="eastAsia"/>
        </w:rPr>
        <w:t>、从业人员</w:t>
      </w:r>
      <w:r w:rsidR="006A3150" w:rsidRPr="002A0C70">
        <w:rPr>
          <w:rFonts w:ascii="微软雅黑" w:eastAsia="微软雅黑" w:hAnsi="微软雅黑" w:hint="eastAsia"/>
        </w:rPr>
        <w:t>（详细字段空）</w:t>
      </w:r>
    </w:p>
    <w:p w:rsidR="00DC6C54" w:rsidRPr="002A0C70" w:rsidRDefault="0002294A" w:rsidP="0002294A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.</w:t>
      </w:r>
      <w:r w:rsidR="009C04E3" w:rsidRPr="002A0C70">
        <w:rPr>
          <w:rFonts w:ascii="微软雅黑" w:eastAsia="微软雅黑" w:hAnsi="微软雅黑" w:hint="eastAsia"/>
        </w:rPr>
        <w:t>管理数据包含表</w:t>
      </w:r>
      <w:r w:rsidR="00DC6C54" w:rsidRPr="002A0C70">
        <w:rPr>
          <w:rFonts w:ascii="微软雅黑" w:eastAsia="微软雅黑" w:hAnsi="微软雅黑" w:hint="eastAsia"/>
        </w:rPr>
        <w:t>：（空）</w:t>
      </w:r>
    </w:p>
    <w:p w:rsidR="00DC6C54" w:rsidRPr="002A0C70" w:rsidRDefault="0002294A" w:rsidP="0002294A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c.</w:t>
      </w:r>
      <w:r w:rsidR="00DC6C54" w:rsidRPr="002A0C70">
        <w:rPr>
          <w:rFonts w:ascii="微软雅黑" w:eastAsia="微软雅黑" w:hAnsi="微软雅黑" w:hint="eastAsia"/>
        </w:rPr>
        <w:t>养护数据</w:t>
      </w:r>
      <w:r w:rsidR="009C04E3" w:rsidRPr="002A0C70">
        <w:rPr>
          <w:rFonts w:ascii="微软雅黑" w:eastAsia="微软雅黑" w:hAnsi="微软雅黑" w:hint="eastAsia"/>
        </w:rPr>
        <w:t>包含表</w:t>
      </w:r>
      <w:r w:rsidR="00DC6C54" w:rsidRPr="002A0C70">
        <w:rPr>
          <w:rFonts w:ascii="微软雅黑" w:eastAsia="微软雅黑" w:hAnsi="微软雅黑" w:hint="eastAsia"/>
        </w:rPr>
        <w:t>：（空）</w:t>
      </w:r>
    </w:p>
    <w:p w:rsidR="00DC6C54" w:rsidRDefault="0002294A" w:rsidP="0002294A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d.</w:t>
      </w:r>
      <w:r w:rsidR="00DC6C54" w:rsidRPr="002A0C70">
        <w:rPr>
          <w:rFonts w:ascii="微软雅黑" w:eastAsia="微软雅黑" w:hAnsi="微软雅黑" w:hint="eastAsia"/>
        </w:rPr>
        <w:t>建设数据</w:t>
      </w:r>
      <w:r w:rsidR="009C04E3" w:rsidRPr="002A0C70">
        <w:rPr>
          <w:rFonts w:ascii="微软雅黑" w:eastAsia="微软雅黑" w:hAnsi="微软雅黑" w:hint="eastAsia"/>
        </w:rPr>
        <w:t>包含表</w:t>
      </w:r>
      <w:r w:rsidR="00DC6C54" w:rsidRPr="002A0C70">
        <w:rPr>
          <w:rFonts w:ascii="微软雅黑" w:eastAsia="微软雅黑" w:hAnsi="微软雅黑" w:hint="eastAsia"/>
        </w:rPr>
        <w:t>：（空）</w:t>
      </w:r>
    </w:p>
    <w:p w:rsidR="005972D7" w:rsidRDefault="005972D7" w:rsidP="005972D7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 w:rsidRPr="00881C4D">
        <w:rPr>
          <w:rFonts w:ascii="微软雅黑" w:eastAsia="微软雅黑" w:hAnsi="微软雅黑" w:hint="eastAsia"/>
          <w:sz w:val="28"/>
          <w:szCs w:val="28"/>
        </w:rPr>
        <w:t>需求编号：</w:t>
      </w:r>
      <w:r>
        <w:rPr>
          <w:rFonts w:ascii="微软雅黑" w:eastAsia="微软雅黑" w:hAnsi="微软雅黑" w:hint="eastAsia"/>
          <w:sz w:val="28"/>
          <w:szCs w:val="28"/>
        </w:rPr>
        <w:t>2017</w:t>
      </w:r>
      <w:r w:rsidR="002D4862">
        <w:rPr>
          <w:rFonts w:ascii="微软雅黑" w:eastAsia="微软雅黑" w:hAnsi="微软雅黑" w:hint="eastAsia"/>
          <w:sz w:val="28"/>
          <w:szCs w:val="28"/>
        </w:rPr>
        <w:t>0915</w:t>
      </w:r>
      <w:r>
        <w:rPr>
          <w:rFonts w:ascii="微软雅黑" w:eastAsia="微软雅黑" w:hAnsi="微软雅黑" w:hint="eastAsia"/>
          <w:sz w:val="28"/>
          <w:szCs w:val="28"/>
        </w:rPr>
        <w:t>000008</w:t>
      </w:r>
    </w:p>
    <w:p w:rsidR="005972D7" w:rsidRDefault="005972D7" w:rsidP="005972D7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业务数据模块修改模块结构</w:t>
      </w:r>
    </w:p>
    <w:p w:rsidR="005972D7" w:rsidRDefault="005972D7" w:rsidP="005972D7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</w:t>
      </w:r>
      <w:r w:rsidR="00996562">
        <w:rPr>
          <w:rFonts w:ascii="微软雅黑" w:eastAsia="微软雅黑" w:hAnsi="微软雅黑" w:hint="eastAsia"/>
          <w:b w:val="0"/>
          <w:sz w:val="24"/>
          <w:szCs w:val="24"/>
        </w:rPr>
        <w:t>已完成</w:t>
      </w:r>
    </w:p>
    <w:p w:rsidR="005972D7" w:rsidRDefault="005972D7" w:rsidP="005972D7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5972D7" w:rsidRPr="002A0C70" w:rsidRDefault="005E235F" w:rsidP="007A3E6B">
      <w:pPr>
        <w:spacing w:line="0" w:lineRule="atLeast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.</w:t>
      </w:r>
      <w:r w:rsidR="005972D7" w:rsidRPr="002A0C70">
        <w:rPr>
          <w:rFonts w:ascii="微软雅黑" w:eastAsia="微软雅黑" w:hAnsi="微软雅黑" w:hint="eastAsia"/>
        </w:rPr>
        <w:t>一级</w:t>
      </w:r>
      <w:r w:rsidR="007A3E6B">
        <w:rPr>
          <w:rFonts w:ascii="微软雅黑" w:eastAsia="微软雅黑" w:hAnsi="微软雅黑" w:hint="eastAsia"/>
        </w:rPr>
        <w:t>模块</w:t>
      </w:r>
      <w:r w:rsidR="005972D7">
        <w:rPr>
          <w:rFonts w:ascii="微软雅黑" w:eastAsia="微软雅黑" w:hAnsi="微软雅黑" w:hint="eastAsia"/>
        </w:rPr>
        <w:t>：业务</w:t>
      </w:r>
      <w:r w:rsidR="005972D7" w:rsidRPr="002A0C70">
        <w:rPr>
          <w:rFonts w:ascii="微软雅黑" w:eastAsia="微软雅黑" w:hAnsi="微软雅黑" w:hint="eastAsia"/>
        </w:rPr>
        <w:t>数据</w:t>
      </w:r>
      <w:r w:rsidR="005972D7" w:rsidRPr="002A0C70"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1.2</w:t>
      </w:r>
      <w:r w:rsidR="005972D7" w:rsidRPr="002A0C70">
        <w:rPr>
          <w:rFonts w:ascii="微软雅黑" w:eastAsia="微软雅黑" w:hAnsi="微软雅黑" w:hint="eastAsia"/>
        </w:rPr>
        <w:t>二级</w:t>
      </w:r>
      <w:r w:rsidR="007A3E6B">
        <w:rPr>
          <w:rFonts w:ascii="微软雅黑" w:eastAsia="微软雅黑" w:hAnsi="微软雅黑" w:hint="eastAsia"/>
        </w:rPr>
        <w:t>模块</w:t>
      </w:r>
      <w:r w:rsidR="005972D7" w:rsidRPr="002A0C70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a.</w:t>
      </w:r>
      <w:r w:rsidR="005972D7" w:rsidRPr="002A0C70">
        <w:rPr>
          <w:rFonts w:ascii="微软雅黑" w:eastAsia="微软雅黑" w:hAnsi="微软雅黑" w:hint="eastAsia"/>
        </w:rPr>
        <w:t>运输数据、</w:t>
      </w:r>
      <w:r>
        <w:rPr>
          <w:rFonts w:ascii="微软雅黑" w:eastAsia="微软雅黑" w:hAnsi="微软雅黑" w:hint="eastAsia"/>
        </w:rPr>
        <w:t>b.</w:t>
      </w:r>
      <w:r w:rsidR="005972D7" w:rsidRPr="002A0C70">
        <w:rPr>
          <w:rFonts w:ascii="微软雅黑" w:eastAsia="微软雅黑" w:hAnsi="微软雅黑" w:hint="eastAsia"/>
        </w:rPr>
        <w:t>管理数据、</w:t>
      </w:r>
      <w:r>
        <w:rPr>
          <w:rFonts w:ascii="微软雅黑" w:eastAsia="微软雅黑" w:hAnsi="微软雅黑" w:hint="eastAsia"/>
        </w:rPr>
        <w:t>c.</w:t>
      </w:r>
      <w:r w:rsidR="005972D7" w:rsidRPr="002A0C70">
        <w:rPr>
          <w:rFonts w:ascii="微软雅黑" w:eastAsia="微软雅黑" w:hAnsi="微软雅黑" w:hint="eastAsia"/>
        </w:rPr>
        <w:t>养护数据、</w:t>
      </w:r>
      <w:r>
        <w:rPr>
          <w:rFonts w:ascii="微软雅黑" w:eastAsia="微软雅黑" w:hAnsi="微软雅黑" w:hint="eastAsia"/>
        </w:rPr>
        <w:t>d.</w:t>
      </w:r>
      <w:r w:rsidR="005972D7" w:rsidRPr="002A0C70">
        <w:rPr>
          <w:rFonts w:ascii="微软雅黑" w:eastAsia="微软雅黑" w:hAnsi="微软雅黑" w:hint="eastAsia"/>
        </w:rPr>
        <w:t>建设数据</w:t>
      </w:r>
    </w:p>
    <w:p w:rsidR="005972D7" w:rsidRDefault="005E235F" w:rsidP="005E235F">
      <w:pPr>
        <w:spacing w:line="0" w:lineRule="atLeast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.</w:t>
      </w:r>
      <w:r w:rsidR="005972D7" w:rsidRPr="002A0C70">
        <w:rPr>
          <w:rFonts w:ascii="微软雅黑" w:eastAsia="微软雅黑" w:hAnsi="微软雅黑" w:hint="eastAsia"/>
        </w:rPr>
        <w:t>运输数据</w:t>
      </w:r>
      <w:r w:rsidR="005972D7">
        <w:rPr>
          <w:rFonts w:ascii="微软雅黑" w:eastAsia="微软雅黑" w:hAnsi="微软雅黑" w:hint="eastAsia"/>
        </w:rPr>
        <w:t>包含行业</w:t>
      </w:r>
      <w:r w:rsidR="005972D7" w:rsidRPr="002A0C70">
        <w:rPr>
          <w:rFonts w:ascii="微软雅黑" w:eastAsia="微软雅黑" w:hAnsi="微软雅黑" w:hint="eastAsia"/>
        </w:rPr>
        <w:t>：</w:t>
      </w:r>
      <w:r w:rsidR="005972D7">
        <w:rPr>
          <w:rFonts w:ascii="微软雅黑" w:eastAsia="微软雅黑" w:hAnsi="微软雅黑" w:hint="eastAsia"/>
        </w:rPr>
        <w:t>一卡通数据、货运数据、客运数据、</w:t>
      </w:r>
      <w:r w:rsidR="005972D7" w:rsidRPr="002A0C70">
        <w:rPr>
          <w:rFonts w:ascii="微软雅黑" w:eastAsia="微软雅黑" w:hAnsi="微软雅黑"/>
        </w:rPr>
        <w:t xml:space="preserve"> </w:t>
      </w:r>
      <w:r w:rsidR="002D4862">
        <w:rPr>
          <w:rFonts w:ascii="微软雅黑" w:eastAsia="微软雅黑" w:hAnsi="微软雅黑" w:hint="eastAsia"/>
        </w:rPr>
        <w:t>交通监管数据、</w:t>
      </w:r>
      <w:r w:rsidR="007977DF">
        <w:rPr>
          <w:rFonts w:ascii="微软雅黑" w:eastAsia="微软雅黑" w:hAnsi="微软雅黑" w:hint="eastAsia"/>
        </w:rPr>
        <w:t>车辆视屏监管，车辆行驶监管，交通运输企业生产安全，道路运输业务统计，交通服务热线监管</w:t>
      </w:r>
    </w:p>
    <w:p w:rsidR="007A3E6B" w:rsidRDefault="007A3E6B" w:rsidP="007A3E6B">
      <w:pPr>
        <w:spacing w:line="0" w:lineRule="atLeast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卡通数据包含数据表：</w:t>
      </w:r>
      <w:r w:rsidR="001D5FB3" w:rsidRPr="001D5FB3">
        <w:rPr>
          <w:rFonts w:ascii="微软雅黑" w:eastAsia="微软雅黑" w:hAnsi="微软雅黑" w:hint="eastAsia"/>
        </w:rPr>
        <w:t>售充交易，脱机消费信息，消费交易汇总，本地卡异地消费，异地卡本地消费，代理商管理，联机商户管理</w:t>
      </w:r>
    </w:p>
    <w:p w:rsidR="0059154F" w:rsidRPr="002A0C70" w:rsidRDefault="0059154F" w:rsidP="007A3E6B">
      <w:pPr>
        <w:spacing w:line="0" w:lineRule="atLeast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货运</w:t>
      </w:r>
      <w:r w:rsidR="00BF2577">
        <w:rPr>
          <w:rFonts w:ascii="微软雅黑" w:eastAsia="微软雅黑" w:hAnsi="微软雅黑" w:hint="eastAsia"/>
        </w:rPr>
        <w:t>、客运及其他行业包含数据表：</w:t>
      </w:r>
      <w:r w:rsidR="00BF2577" w:rsidRPr="002A0C70">
        <w:rPr>
          <w:rFonts w:ascii="微软雅黑" w:eastAsia="微软雅黑" w:hAnsi="微软雅黑" w:hint="eastAsia"/>
        </w:rPr>
        <w:t>（空）</w:t>
      </w:r>
    </w:p>
    <w:p w:rsidR="005972D7" w:rsidRPr="002A0C70" w:rsidRDefault="005E235F" w:rsidP="005E235F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.</w:t>
      </w:r>
      <w:r w:rsidR="005972D7" w:rsidRPr="002A0C70">
        <w:rPr>
          <w:rFonts w:ascii="微软雅黑" w:eastAsia="微软雅黑" w:hAnsi="微软雅黑" w:hint="eastAsia"/>
        </w:rPr>
        <w:t>管理数据包含</w:t>
      </w:r>
      <w:r w:rsidR="00FA3BF4">
        <w:rPr>
          <w:rFonts w:ascii="微软雅黑" w:eastAsia="微软雅黑" w:hAnsi="微软雅黑" w:hint="eastAsia"/>
        </w:rPr>
        <w:t>行业</w:t>
      </w:r>
      <w:r w:rsidR="005972D7" w:rsidRPr="002A0C70">
        <w:rPr>
          <w:rFonts w:ascii="微软雅黑" w:eastAsia="微软雅黑" w:hAnsi="微软雅黑" w:hint="eastAsia"/>
        </w:rPr>
        <w:t>：（空）</w:t>
      </w:r>
    </w:p>
    <w:p w:rsidR="005972D7" w:rsidRPr="002A0C70" w:rsidRDefault="005E235F" w:rsidP="005E235F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c.</w:t>
      </w:r>
      <w:r w:rsidR="005972D7" w:rsidRPr="002A0C70">
        <w:rPr>
          <w:rFonts w:ascii="微软雅黑" w:eastAsia="微软雅黑" w:hAnsi="微软雅黑" w:hint="eastAsia"/>
        </w:rPr>
        <w:t>养护数据</w:t>
      </w:r>
      <w:r w:rsidR="00FA3BF4">
        <w:rPr>
          <w:rFonts w:ascii="微软雅黑" w:eastAsia="微软雅黑" w:hAnsi="微软雅黑" w:hint="eastAsia"/>
        </w:rPr>
        <w:t>包含行业</w:t>
      </w:r>
      <w:r w:rsidR="005972D7" w:rsidRPr="002A0C70">
        <w:rPr>
          <w:rFonts w:ascii="微软雅黑" w:eastAsia="微软雅黑" w:hAnsi="微软雅黑" w:hint="eastAsia"/>
        </w:rPr>
        <w:t>：（空）</w:t>
      </w:r>
    </w:p>
    <w:p w:rsidR="005972D7" w:rsidRDefault="005E235F" w:rsidP="005E235F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d.</w:t>
      </w:r>
      <w:r w:rsidR="005972D7" w:rsidRPr="002A0C70">
        <w:rPr>
          <w:rFonts w:ascii="微软雅黑" w:eastAsia="微软雅黑" w:hAnsi="微软雅黑" w:hint="eastAsia"/>
        </w:rPr>
        <w:t>建设数据</w:t>
      </w:r>
      <w:r w:rsidR="00FA3BF4">
        <w:rPr>
          <w:rFonts w:ascii="微软雅黑" w:eastAsia="微软雅黑" w:hAnsi="微软雅黑" w:hint="eastAsia"/>
        </w:rPr>
        <w:t>包含行业</w:t>
      </w:r>
      <w:r w:rsidR="005972D7" w:rsidRPr="002A0C70">
        <w:rPr>
          <w:rFonts w:ascii="微软雅黑" w:eastAsia="微软雅黑" w:hAnsi="微软雅黑" w:hint="eastAsia"/>
        </w:rPr>
        <w:t>：（空）</w:t>
      </w:r>
    </w:p>
    <w:p w:rsidR="002D4862" w:rsidRDefault="002D4862" w:rsidP="002D4862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 w:rsidRPr="00881C4D">
        <w:rPr>
          <w:rFonts w:ascii="微软雅黑" w:eastAsia="微软雅黑" w:hAnsi="微软雅黑" w:hint="eastAsia"/>
          <w:sz w:val="28"/>
          <w:szCs w:val="28"/>
        </w:rPr>
        <w:lastRenderedPageBreak/>
        <w:t>需求编号：</w:t>
      </w:r>
      <w:r>
        <w:rPr>
          <w:rFonts w:ascii="微软雅黑" w:eastAsia="微软雅黑" w:hAnsi="微软雅黑" w:hint="eastAsia"/>
          <w:sz w:val="28"/>
          <w:szCs w:val="28"/>
        </w:rPr>
        <w:t>20170915000009</w:t>
      </w:r>
    </w:p>
    <w:p w:rsidR="002D4862" w:rsidRDefault="002D4862" w:rsidP="002D4862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BF2BD9">
        <w:rPr>
          <w:rFonts w:ascii="微软雅黑" w:eastAsia="微软雅黑" w:hAnsi="微软雅黑" w:hint="eastAsia"/>
          <w:b w:val="0"/>
          <w:sz w:val="24"/>
          <w:szCs w:val="24"/>
        </w:rPr>
        <w:t>新增节点管理页面</w:t>
      </w:r>
    </w:p>
    <w:p w:rsidR="002D4862" w:rsidRDefault="00B74F88" w:rsidP="002D4862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2D4862" w:rsidRDefault="002D4862" w:rsidP="002D4862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246264" w:rsidRDefault="00BF2BD9" w:rsidP="00246264">
      <w:pPr>
        <w:spacing w:line="0" w:lineRule="atLeast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增一个demo页面，可设置下级机构下某一用户为管理员（仅做页面即可，暂时不用实现功能）</w:t>
      </w:r>
    </w:p>
    <w:p w:rsidR="00246264" w:rsidRDefault="00BF2BD9" w:rsidP="0045439B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544A8408" wp14:editId="04FD961E">
            <wp:extent cx="5274310" cy="243649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264" w:rsidRDefault="003A5F76" w:rsidP="003A5F76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 w:rsidRPr="00881C4D">
        <w:rPr>
          <w:rFonts w:ascii="微软雅黑" w:eastAsia="微软雅黑" w:hAnsi="微软雅黑" w:hint="eastAsia"/>
          <w:sz w:val="28"/>
          <w:szCs w:val="28"/>
        </w:rPr>
        <w:t>需求编号：</w:t>
      </w:r>
      <w:r>
        <w:rPr>
          <w:rFonts w:ascii="微软雅黑" w:eastAsia="微软雅黑" w:hAnsi="微软雅黑" w:hint="eastAsia"/>
          <w:sz w:val="28"/>
          <w:szCs w:val="28"/>
        </w:rPr>
        <w:t>20170915</w:t>
      </w:r>
      <w:r w:rsidR="004A7C04">
        <w:rPr>
          <w:rFonts w:ascii="微软雅黑" w:eastAsia="微软雅黑" w:hAnsi="微软雅黑" w:hint="eastAsia"/>
          <w:sz w:val="28"/>
          <w:szCs w:val="28"/>
        </w:rPr>
        <w:t>000010</w:t>
      </w:r>
    </w:p>
    <w:p w:rsidR="003A5F76" w:rsidRDefault="003A5F76" w:rsidP="003A5F7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新增机构树</w:t>
      </w:r>
    </w:p>
    <w:p w:rsidR="003A5F76" w:rsidRDefault="003A5F76" w:rsidP="003A5F7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订阅管理-应用管理-资源订阅</w:t>
      </w:r>
    </w:p>
    <w:p w:rsidR="003A5F76" w:rsidRDefault="00B74F88" w:rsidP="003A5F7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3A5F76" w:rsidRDefault="003A5F76" w:rsidP="003A5F7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3A5F76" w:rsidRDefault="00730A82" w:rsidP="004A7C04">
      <w:pPr>
        <w:spacing w:line="0" w:lineRule="atLeast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资源订阅页面可选择</w:t>
      </w:r>
      <w:r w:rsidR="008021CF">
        <w:rPr>
          <w:rFonts w:ascii="微软雅黑" w:eastAsia="微软雅黑" w:hAnsi="微软雅黑" w:hint="eastAsia"/>
        </w:rPr>
        <w:t>，机构树</w:t>
      </w:r>
      <w:r w:rsidR="00BD5F37">
        <w:rPr>
          <w:rFonts w:ascii="微软雅黑" w:eastAsia="微软雅黑" w:hAnsi="微软雅黑" w:hint="eastAsia"/>
        </w:rPr>
        <w:t>，就是这个红框内</w:t>
      </w:r>
      <w:r w:rsidR="008021CF">
        <w:rPr>
          <w:rFonts w:ascii="微软雅黑" w:eastAsia="微软雅黑" w:hAnsi="微软雅黑"/>
        </w:rPr>
        <w:br/>
      </w:r>
      <w:r w:rsidR="00644AC7">
        <w:rPr>
          <w:noProof/>
        </w:rPr>
        <w:lastRenderedPageBreak/>
        <w:drawing>
          <wp:inline distT="0" distB="0" distL="0" distR="0" wp14:anchorId="7AECD446" wp14:editId="27EC4929">
            <wp:extent cx="5274310" cy="2436495"/>
            <wp:effectExtent l="0" t="0" r="254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026" w:rsidRDefault="00963026" w:rsidP="00963026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 w:rsidRPr="00881C4D">
        <w:rPr>
          <w:rFonts w:ascii="微软雅黑" w:eastAsia="微软雅黑" w:hAnsi="微软雅黑" w:hint="eastAsia"/>
          <w:sz w:val="28"/>
          <w:szCs w:val="28"/>
        </w:rPr>
        <w:t>需求编号：</w:t>
      </w:r>
      <w:r>
        <w:rPr>
          <w:rFonts w:ascii="微软雅黑" w:eastAsia="微软雅黑" w:hAnsi="微软雅黑" w:hint="eastAsia"/>
          <w:sz w:val="28"/>
          <w:szCs w:val="28"/>
        </w:rPr>
        <w:t>20170915000011</w:t>
      </w:r>
    </w:p>
    <w:p w:rsidR="00963026" w:rsidRPr="004A7C04" w:rsidRDefault="00963026" w:rsidP="0096302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426FFC">
        <w:rPr>
          <w:rFonts w:ascii="微软雅黑" w:eastAsia="微软雅黑" w:hAnsi="微软雅黑" w:hint="eastAsia"/>
          <w:b w:val="0"/>
          <w:sz w:val="24"/>
          <w:szCs w:val="24"/>
        </w:rPr>
        <w:t>修改机构树的控件</w:t>
      </w:r>
    </w:p>
    <w:p w:rsidR="00963026" w:rsidRPr="00193C83" w:rsidRDefault="00C840C2" w:rsidP="0096302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963026" w:rsidRDefault="00963026" w:rsidP="0096302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963026" w:rsidRDefault="00963026" w:rsidP="00963026">
      <w:pPr>
        <w:spacing w:line="0" w:lineRule="atLeast"/>
        <w:ind w:left="420"/>
        <w:rPr>
          <w:rFonts w:ascii="微软雅黑" w:eastAsia="微软雅黑" w:hAnsi="微软雅黑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3A330A8E" wp14:editId="5328C094">
            <wp:simplePos x="0" y="0"/>
            <wp:positionH relativeFrom="column">
              <wp:posOffset>2791990</wp:posOffset>
            </wp:positionH>
            <wp:positionV relativeFrom="paragraph">
              <wp:posOffset>424255</wp:posOffset>
            </wp:positionV>
            <wp:extent cx="1905000" cy="2514600"/>
            <wp:effectExtent l="0" t="0" r="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微软雅黑" w:eastAsia="微软雅黑" w:hAnsi="微软雅黑" w:hint="eastAsia"/>
        </w:rPr>
        <w:t>希望能够将机构树的控件修改为以下这种类型</w:t>
      </w:r>
    </w:p>
    <w:p w:rsidR="00DF41C7" w:rsidRDefault="004A7C04" w:rsidP="00DF41C7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3545EBD">
            <wp:simplePos x="0" y="0"/>
            <wp:positionH relativeFrom="column">
              <wp:posOffset>265274</wp:posOffset>
            </wp:positionH>
            <wp:positionV relativeFrom="paragraph">
              <wp:posOffset>1956</wp:posOffset>
            </wp:positionV>
            <wp:extent cx="1748252" cy="2777429"/>
            <wp:effectExtent l="0" t="0" r="4445" b="4445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8252" cy="277742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F41C7" w:rsidRPr="00881C4D">
        <w:rPr>
          <w:rFonts w:ascii="微软雅黑" w:eastAsia="微软雅黑" w:hAnsi="微软雅黑" w:hint="eastAsia"/>
          <w:sz w:val="28"/>
          <w:szCs w:val="28"/>
        </w:rPr>
        <w:t>需求编号：</w:t>
      </w:r>
      <w:r w:rsidR="009321B0">
        <w:rPr>
          <w:rFonts w:ascii="微软雅黑" w:eastAsia="微软雅黑" w:hAnsi="微软雅黑" w:hint="eastAsia"/>
          <w:sz w:val="28"/>
          <w:szCs w:val="28"/>
        </w:rPr>
        <w:t>20170919</w:t>
      </w:r>
      <w:r w:rsidR="001A015E">
        <w:rPr>
          <w:rFonts w:ascii="微软雅黑" w:eastAsia="微软雅黑" w:hAnsi="微软雅黑" w:hint="eastAsia"/>
          <w:sz w:val="28"/>
          <w:szCs w:val="28"/>
        </w:rPr>
        <w:t>000012</w:t>
      </w:r>
    </w:p>
    <w:p w:rsidR="00DF41C7" w:rsidRDefault="00DF41C7" w:rsidP="00030E0D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030E0D" w:rsidRPr="00030E0D">
        <w:rPr>
          <w:rFonts w:ascii="微软雅黑" w:eastAsia="微软雅黑" w:hAnsi="微软雅黑" w:hint="eastAsia"/>
          <w:b w:val="0"/>
          <w:sz w:val="24"/>
          <w:szCs w:val="24"/>
        </w:rPr>
        <w:t>无翻页功能</w:t>
      </w:r>
    </w:p>
    <w:p w:rsidR="002F715E" w:rsidRPr="004A7C04" w:rsidRDefault="002F715E" w:rsidP="002F715E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2F715E">
        <w:rPr>
          <w:rFonts w:ascii="微软雅黑" w:eastAsia="微软雅黑" w:hAnsi="微软雅黑" w:hint="eastAsia"/>
          <w:b w:val="0"/>
          <w:sz w:val="24"/>
          <w:szCs w:val="24"/>
        </w:rPr>
        <w:t>机构管理</w:t>
      </w:r>
      <w:r w:rsidRPr="002F715E">
        <w:rPr>
          <w:rFonts w:ascii="微软雅黑" w:eastAsia="微软雅黑" w:hAnsi="微软雅黑"/>
          <w:b w:val="0"/>
          <w:sz w:val="24"/>
          <w:szCs w:val="24"/>
        </w:rPr>
        <w:t>-机构信息</w:t>
      </w:r>
    </w:p>
    <w:p w:rsidR="00DF41C7" w:rsidRPr="00193C83" w:rsidRDefault="00DF41C7" w:rsidP="00DF41C7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</w:t>
      </w:r>
      <w:r w:rsidR="00C840C2">
        <w:rPr>
          <w:rFonts w:ascii="微软雅黑" w:eastAsia="微软雅黑" w:hAnsi="微软雅黑" w:hint="eastAsia"/>
          <w:b w:val="0"/>
          <w:sz w:val="24"/>
          <w:szCs w:val="24"/>
        </w:rPr>
        <w:t>已完成</w:t>
      </w:r>
    </w:p>
    <w:p w:rsidR="00DF41C7" w:rsidRDefault="00DF41C7" w:rsidP="00DF41C7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详情内容：</w:t>
      </w:r>
    </w:p>
    <w:p w:rsidR="00790CF2" w:rsidRDefault="00030E0D" w:rsidP="00DF41C7">
      <w:pPr>
        <w:spacing w:line="0" w:lineRule="atLeast"/>
        <w:ind w:left="420"/>
        <w:rPr>
          <w:rFonts w:ascii="微软雅黑" w:eastAsia="微软雅黑" w:hAnsi="微软雅黑"/>
        </w:rPr>
      </w:pPr>
      <w:r w:rsidRPr="00030E0D">
        <w:rPr>
          <w:rFonts w:ascii="微软雅黑" w:eastAsia="微软雅黑" w:hAnsi="微软雅黑" w:hint="eastAsia"/>
        </w:rPr>
        <w:t>当存在多页机构时，无法翻页。需要新增一个翻页的按钮</w:t>
      </w:r>
    </w:p>
    <w:p w:rsidR="00030E0D" w:rsidRDefault="004623BE" w:rsidP="00030E0D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="00030E0D"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 w:rsidR="00030E0D">
        <w:rPr>
          <w:rFonts w:ascii="微软雅黑" w:eastAsia="微软雅黑" w:hAnsi="微软雅黑" w:hint="eastAsia"/>
          <w:sz w:val="28"/>
          <w:szCs w:val="28"/>
        </w:rPr>
        <w:t>20170919000013</w:t>
      </w:r>
    </w:p>
    <w:p w:rsidR="00030E0D" w:rsidRDefault="00030E0D" w:rsidP="002A078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2A0788" w:rsidRPr="002A0788">
        <w:rPr>
          <w:rFonts w:ascii="微软雅黑" w:eastAsia="微软雅黑" w:hAnsi="微软雅黑" w:hint="eastAsia"/>
          <w:b w:val="0"/>
          <w:sz w:val="24"/>
          <w:szCs w:val="24"/>
        </w:rPr>
        <w:t>表头字段修改每张表的前三列显示名称</w:t>
      </w:r>
    </w:p>
    <w:p w:rsidR="002A0788" w:rsidRPr="002A0788" w:rsidRDefault="00030E0D" w:rsidP="002A078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="002A0788">
        <w:rPr>
          <w:rFonts w:ascii="微软雅黑" w:eastAsia="微软雅黑" w:hAnsi="微软雅黑" w:hint="eastAsia"/>
          <w:b w:val="0"/>
          <w:sz w:val="24"/>
          <w:szCs w:val="24"/>
        </w:rPr>
        <w:t>基础数据、业务数据表</w:t>
      </w:r>
    </w:p>
    <w:p w:rsidR="00030E0D" w:rsidRPr="00193C83" w:rsidRDefault="00030E0D" w:rsidP="00030E0D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</w:t>
      </w:r>
      <w:r w:rsidR="00C840C2">
        <w:rPr>
          <w:rFonts w:ascii="微软雅黑" w:eastAsia="微软雅黑" w:hAnsi="微软雅黑" w:hint="eastAsia"/>
          <w:b w:val="0"/>
          <w:sz w:val="24"/>
          <w:szCs w:val="24"/>
        </w:rPr>
        <w:t>已完成</w:t>
      </w:r>
    </w:p>
    <w:p w:rsidR="00030E0D" w:rsidRDefault="00030E0D" w:rsidP="00030E0D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030E0D" w:rsidRDefault="002855D2" w:rsidP="00DF41C7">
      <w:pPr>
        <w:spacing w:line="0" w:lineRule="atLeast"/>
        <w:ind w:left="420"/>
        <w:rPr>
          <w:rFonts w:ascii="微软雅黑" w:eastAsia="微软雅黑" w:hAnsi="微软雅黑"/>
        </w:rPr>
      </w:pPr>
      <w:r w:rsidRPr="002855D2">
        <w:rPr>
          <w:rFonts w:ascii="微软雅黑" w:eastAsia="微软雅黑" w:hAnsi="微软雅黑" w:hint="eastAsia"/>
        </w:rPr>
        <w:t>数据来源机构，数据来源应用，</w:t>
      </w:r>
      <w:r w:rsidRPr="002855D2">
        <w:rPr>
          <w:rFonts w:ascii="微软雅黑" w:eastAsia="微软雅黑" w:hAnsi="微软雅黑" w:hint="eastAsia"/>
          <w:color w:val="FF0000"/>
        </w:rPr>
        <w:t>更新时间</w:t>
      </w:r>
      <w:r w:rsidRPr="002855D2">
        <w:rPr>
          <w:rFonts w:ascii="微软雅黑" w:eastAsia="微软雅黑" w:hAnsi="微软雅黑" w:hint="eastAsia"/>
        </w:rPr>
        <w:t>修改为“</w:t>
      </w:r>
      <w:r w:rsidRPr="002855D2">
        <w:rPr>
          <w:rFonts w:ascii="微软雅黑" w:eastAsia="微软雅黑" w:hAnsi="微软雅黑" w:hint="eastAsia"/>
          <w:color w:val="FF0000"/>
        </w:rPr>
        <w:t>数据更新时间</w:t>
      </w:r>
      <w:r w:rsidRPr="002855D2">
        <w:rPr>
          <w:rFonts w:ascii="微软雅黑" w:eastAsia="微软雅黑" w:hAnsi="微软雅黑" w:hint="eastAsia"/>
        </w:rPr>
        <w:t>”</w:t>
      </w:r>
    </w:p>
    <w:p w:rsidR="004623BE" w:rsidRDefault="004623BE" w:rsidP="00DF41C7">
      <w:pPr>
        <w:spacing w:line="0" w:lineRule="atLeast"/>
        <w:ind w:left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F0A3E19" wp14:editId="051561F9">
            <wp:extent cx="5274310" cy="2436495"/>
            <wp:effectExtent l="0" t="0" r="254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3BE" w:rsidRDefault="004623BE" w:rsidP="004623BE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14</w:t>
      </w:r>
    </w:p>
    <w:p w:rsidR="004623BE" w:rsidRDefault="004623BE" w:rsidP="004439F0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4439F0" w:rsidRPr="004439F0">
        <w:rPr>
          <w:rFonts w:ascii="微软雅黑" w:eastAsia="微软雅黑" w:hAnsi="微软雅黑" w:hint="eastAsia"/>
          <w:b w:val="0"/>
          <w:sz w:val="24"/>
          <w:szCs w:val="24"/>
        </w:rPr>
        <w:t>车队管理表</w:t>
      </w:r>
      <w:r w:rsidR="004439F0" w:rsidRPr="004439F0">
        <w:rPr>
          <w:rFonts w:ascii="微软雅黑" w:eastAsia="微软雅黑" w:hAnsi="微软雅黑"/>
          <w:b w:val="0"/>
          <w:sz w:val="24"/>
          <w:szCs w:val="24"/>
        </w:rPr>
        <w:t>-隐藏记账时间基线</w:t>
      </w:r>
    </w:p>
    <w:p w:rsidR="004623BE" w:rsidRPr="002A0788" w:rsidRDefault="004623BE" w:rsidP="004439F0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="004439F0" w:rsidRPr="004439F0"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="004439F0" w:rsidRPr="004439F0">
        <w:rPr>
          <w:rFonts w:ascii="微软雅黑" w:eastAsia="微软雅黑" w:hAnsi="微软雅黑"/>
          <w:b w:val="0"/>
          <w:sz w:val="24"/>
          <w:szCs w:val="24"/>
        </w:rPr>
        <w:t>-运输数据-车队管理</w:t>
      </w:r>
    </w:p>
    <w:p w:rsidR="004623BE" w:rsidRPr="00193C83" w:rsidRDefault="00C840C2" w:rsidP="004623BE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4623BE" w:rsidRDefault="004623BE" w:rsidP="004623BE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4623BE" w:rsidRPr="00030E0D" w:rsidRDefault="004439F0" w:rsidP="004623BE">
      <w:pPr>
        <w:spacing w:line="0" w:lineRule="atLeast"/>
        <w:ind w:left="420"/>
        <w:rPr>
          <w:rFonts w:ascii="微软雅黑" w:eastAsia="微软雅黑" w:hAnsi="微软雅黑"/>
        </w:rPr>
      </w:pPr>
      <w:r w:rsidRPr="004439F0">
        <w:rPr>
          <w:rFonts w:ascii="微软雅黑" w:eastAsia="微软雅黑" w:hAnsi="微软雅黑" w:hint="eastAsia"/>
        </w:rPr>
        <w:t>车队管理表</w:t>
      </w:r>
      <w:r w:rsidRPr="004439F0">
        <w:rPr>
          <w:rFonts w:ascii="微软雅黑" w:eastAsia="微软雅黑" w:hAnsi="微软雅黑"/>
        </w:rPr>
        <w:t>-隐藏记账时间基线</w:t>
      </w:r>
    </w:p>
    <w:p w:rsidR="004623BE" w:rsidRDefault="004439F0" w:rsidP="00DF41C7">
      <w:pPr>
        <w:spacing w:line="0" w:lineRule="atLeast"/>
        <w:ind w:left="42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08133A17" wp14:editId="57C78BD4">
            <wp:extent cx="5274310" cy="243649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39F0" w:rsidRDefault="004439F0" w:rsidP="004439F0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15</w:t>
      </w:r>
    </w:p>
    <w:p w:rsidR="004439F0" w:rsidRDefault="004439F0" w:rsidP="0004234D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4439F0">
        <w:rPr>
          <w:rFonts w:ascii="微软雅黑" w:eastAsia="微软雅黑" w:hAnsi="微软雅黑" w:hint="eastAsia"/>
          <w:b w:val="0"/>
          <w:sz w:val="24"/>
          <w:szCs w:val="24"/>
        </w:rPr>
        <w:t>车队管理表</w:t>
      </w:r>
      <w:r w:rsidRPr="004439F0">
        <w:rPr>
          <w:rFonts w:ascii="微软雅黑" w:eastAsia="微软雅黑" w:hAnsi="微软雅黑"/>
          <w:b w:val="0"/>
          <w:sz w:val="24"/>
          <w:szCs w:val="24"/>
        </w:rPr>
        <w:t>-</w:t>
      </w:r>
      <w:r w:rsidR="0004234D" w:rsidRPr="0004234D">
        <w:rPr>
          <w:rFonts w:ascii="微软雅黑" w:eastAsia="微软雅黑" w:hAnsi="微软雅黑" w:hint="eastAsia"/>
          <w:b w:val="0"/>
          <w:sz w:val="24"/>
          <w:szCs w:val="24"/>
        </w:rPr>
        <w:t>删除测试数据</w:t>
      </w:r>
    </w:p>
    <w:p w:rsidR="004439F0" w:rsidRPr="002A0788" w:rsidRDefault="004439F0" w:rsidP="004439F0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4439F0"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Pr="004439F0">
        <w:rPr>
          <w:rFonts w:ascii="微软雅黑" w:eastAsia="微软雅黑" w:hAnsi="微软雅黑"/>
          <w:b w:val="0"/>
          <w:sz w:val="24"/>
          <w:szCs w:val="24"/>
        </w:rPr>
        <w:t>-运输数据-车队管理</w:t>
      </w:r>
    </w:p>
    <w:p w:rsidR="004439F0" w:rsidRPr="00193C83" w:rsidRDefault="00C840C2" w:rsidP="004439F0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4439F0" w:rsidRDefault="004439F0" w:rsidP="004439F0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4439F0" w:rsidRDefault="0004234D" w:rsidP="00DF41C7">
      <w:pPr>
        <w:spacing w:line="0" w:lineRule="atLeast"/>
        <w:ind w:left="420"/>
      </w:pPr>
      <w:r w:rsidRPr="0004234D">
        <w:rPr>
          <w:rFonts w:ascii="微软雅黑" w:eastAsia="微软雅黑" w:hAnsi="微软雅黑" w:hint="eastAsia"/>
        </w:rPr>
        <w:t>测试数据见附件《车队管理</w:t>
      </w:r>
      <w:r w:rsidRPr="0004234D">
        <w:rPr>
          <w:rFonts w:ascii="微软雅黑" w:eastAsia="微软雅黑" w:hAnsi="微软雅黑"/>
        </w:rPr>
        <w:t>-测试数据》</w:t>
      </w:r>
      <w:r>
        <w:object w:dxaOrig="1508" w:dyaOrig="1041">
          <v:shape id="_x0000_i1026" type="#_x0000_t75" style="width:75.75pt;height:52pt" o:ole="">
            <v:imagedata r:id="rId17" o:title=""/>
          </v:shape>
          <o:OLEObject Type="Embed" ProgID="Excel.Sheet.12" ShapeID="_x0000_i1026" DrawAspect="Icon" ObjectID="_1569863374" r:id="rId18"/>
        </w:object>
      </w:r>
    </w:p>
    <w:p w:rsidR="0004234D" w:rsidRDefault="0004234D" w:rsidP="0004234D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16</w:t>
      </w:r>
    </w:p>
    <w:p w:rsidR="0004234D" w:rsidRDefault="0004234D" w:rsidP="0004234D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04234D">
        <w:rPr>
          <w:rFonts w:ascii="微软雅黑" w:eastAsia="微软雅黑" w:hAnsi="微软雅黑" w:hint="eastAsia"/>
          <w:b w:val="0"/>
          <w:sz w:val="24"/>
          <w:szCs w:val="24"/>
        </w:rPr>
        <w:t>调整页面字段显示位置</w:t>
      </w:r>
    </w:p>
    <w:p w:rsidR="0004234D" w:rsidRPr="002A0788" w:rsidRDefault="0004234D" w:rsidP="0004234D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04234D"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Pr="0004234D">
        <w:rPr>
          <w:rFonts w:ascii="微软雅黑" w:eastAsia="微软雅黑" w:hAnsi="微软雅黑"/>
          <w:b w:val="0"/>
          <w:sz w:val="24"/>
          <w:szCs w:val="24"/>
        </w:rPr>
        <w:t>-运输数据-车辆管理</w:t>
      </w:r>
    </w:p>
    <w:p w:rsidR="0004234D" w:rsidRPr="00193C83" w:rsidRDefault="00C840C2" w:rsidP="0004234D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04234D" w:rsidRDefault="0004234D" w:rsidP="0004234D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04234D" w:rsidRDefault="0004234D" w:rsidP="00DF41C7">
      <w:pPr>
        <w:spacing w:line="0" w:lineRule="atLeast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数据字段显示先后顺序为：</w:t>
      </w:r>
    </w:p>
    <w:p w:rsidR="0004234D" w:rsidRDefault="0004234D" w:rsidP="0004234D">
      <w:pPr>
        <w:spacing w:line="0" w:lineRule="atLeast"/>
        <w:ind w:left="420" w:firstLine="420"/>
        <w:rPr>
          <w:rFonts w:ascii="微软雅黑" w:eastAsia="微软雅黑" w:hAnsi="微软雅黑"/>
        </w:rPr>
      </w:pPr>
      <w:r w:rsidRPr="0004234D">
        <w:rPr>
          <w:rFonts w:ascii="微软雅黑" w:eastAsia="微软雅黑" w:hAnsi="微软雅黑" w:hint="eastAsia"/>
        </w:rPr>
        <w:t>数据来源机构，数据来源应用，数据更新时间，车队名称，车队编号，所属公交公司，车队创建时间，联系人，联系电话，联系邮箱，备注</w:t>
      </w:r>
    </w:p>
    <w:p w:rsidR="00D635E2" w:rsidRDefault="00D635E2" w:rsidP="00D635E2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17</w:t>
      </w:r>
    </w:p>
    <w:p w:rsidR="00D635E2" w:rsidRDefault="00D635E2" w:rsidP="00D635E2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车辆</w:t>
      </w:r>
      <w:r w:rsidRPr="004439F0">
        <w:rPr>
          <w:rFonts w:ascii="微软雅黑" w:eastAsia="微软雅黑" w:hAnsi="微软雅黑" w:hint="eastAsia"/>
          <w:b w:val="0"/>
          <w:sz w:val="24"/>
          <w:szCs w:val="24"/>
        </w:rPr>
        <w:t>管理表</w:t>
      </w:r>
      <w:r w:rsidRPr="004439F0">
        <w:rPr>
          <w:rFonts w:ascii="微软雅黑" w:eastAsia="微软雅黑" w:hAnsi="微软雅黑"/>
          <w:b w:val="0"/>
          <w:sz w:val="24"/>
          <w:szCs w:val="24"/>
        </w:rPr>
        <w:t>-</w:t>
      </w:r>
      <w:r w:rsidRPr="0004234D">
        <w:rPr>
          <w:rFonts w:ascii="微软雅黑" w:eastAsia="微软雅黑" w:hAnsi="微软雅黑" w:hint="eastAsia"/>
          <w:b w:val="0"/>
          <w:sz w:val="24"/>
          <w:szCs w:val="24"/>
        </w:rPr>
        <w:t>删除测试数据</w:t>
      </w:r>
    </w:p>
    <w:p w:rsidR="00D635E2" w:rsidRPr="002A0788" w:rsidRDefault="00D635E2" w:rsidP="00D635E2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4439F0"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Pr="004439F0">
        <w:rPr>
          <w:rFonts w:ascii="微软雅黑" w:eastAsia="微软雅黑" w:hAnsi="微软雅黑"/>
          <w:b w:val="0"/>
          <w:sz w:val="24"/>
          <w:szCs w:val="24"/>
        </w:rPr>
        <w:t>-运输数据-</w:t>
      </w:r>
      <w:r>
        <w:rPr>
          <w:rFonts w:ascii="微软雅黑" w:eastAsia="微软雅黑" w:hAnsi="微软雅黑"/>
          <w:b w:val="0"/>
          <w:sz w:val="24"/>
          <w:szCs w:val="24"/>
        </w:rPr>
        <w:t>车</w:t>
      </w:r>
      <w:r>
        <w:rPr>
          <w:rFonts w:ascii="微软雅黑" w:eastAsia="微软雅黑" w:hAnsi="微软雅黑" w:hint="eastAsia"/>
          <w:b w:val="0"/>
          <w:sz w:val="24"/>
          <w:szCs w:val="24"/>
        </w:rPr>
        <w:t>辆</w:t>
      </w:r>
      <w:r w:rsidRPr="004439F0">
        <w:rPr>
          <w:rFonts w:ascii="微软雅黑" w:eastAsia="微软雅黑" w:hAnsi="微软雅黑"/>
          <w:b w:val="0"/>
          <w:sz w:val="24"/>
          <w:szCs w:val="24"/>
        </w:rPr>
        <w:t>管理</w:t>
      </w:r>
    </w:p>
    <w:p w:rsidR="00D635E2" w:rsidRPr="00193C83" w:rsidRDefault="00B019AB" w:rsidP="00D635E2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D635E2" w:rsidRDefault="00D635E2" w:rsidP="00D635E2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D635E2" w:rsidRDefault="00D635E2" w:rsidP="00D635E2">
      <w:pPr>
        <w:spacing w:line="0" w:lineRule="atLeast"/>
        <w:ind w:left="420"/>
      </w:pPr>
      <w:r>
        <w:rPr>
          <w:rFonts w:ascii="微软雅黑" w:eastAsia="微软雅黑" w:hAnsi="微软雅黑" w:hint="eastAsia"/>
        </w:rPr>
        <w:t>测试数据见附件《车辆</w:t>
      </w:r>
      <w:r w:rsidRPr="0004234D">
        <w:rPr>
          <w:rFonts w:ascii="微软雅黑" w:eastAsia="微软雅黑" w:hAnsi="微软雅黑" w:hint="eastAsia"/>
        </w:rPr>
        <w:t>管理</w:t>
      </w:r>
      <w:r w:rsidRPr="0004234D">
        <w:rPr>
          <w:rFonts w:ascii="微软雅黑" w:eastAsia="微软雅黑" w:hAnsi="微软雅黑"/>
        </w:rPr>
        <w:t>-测试数据》</w:t>
      </w:r>
    </w:p>
    <w:p w:rsidR="00D635E2" w:rsidRDefault="00D635E2" w:rsidP="00D635E2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18</w:t>
      </w:r>
    </w:p>
    <w:p w:rsidR="00D635E2" w:rsidRDefault="00D635E2" w:rsidP="00D635E2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D635E2">
        <w:rPr>
          <w:rFonts w:ascii="微软雅黑" w:eastAsia="微软雅黑" w:hAnsi="微软雅黑" w:hint="eastAsia"/>
          <w:b w:val="0"/>
          <w:sz w:val="24"/>
          <w:szCs w:val="24"/>
        </w:rPr>
        <w:t>司机管理表</w:t>
      </w:r>
      <w:r w:rsidRPr="00D635E2">
        <w:rPr>
          <w:rFonts w:ascii="微软雅黑" w:eastAsia="微软雅黑" w:hAnsi="微软雅黑"/>
          <w:b w:val="0"/>
          <w:sz w:val="24"/>
          <w:szCs w:val="24"/>
        </w:rPr>
        <w:t>-隐藏发卡时间</w:t>
      </w:r>
    </w:p>
    <w:p w:rsidR="00D635E2" w:rsidRPr="002A0788" w:rsidRDefault="00D635E2" w:rsidP="00D635E2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D635E2"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Pr="00D635E2">
        <w:rPr>
          <w:rFonts w:ascii="微软雅黑" w:eastAsia="微软雅黑" w:hAnsi="微软雅黑"/>
          <w:b w:val="0"/>
          <w:sz w:val="24"/>
          <w:szCs w:val="24"/>
        </w:rPr>
        <w:t>-运输数据-司机管理</w:t>
      </w:r>
    </w:p>
    <w:p w:rsidR="00D635E2" w:rsidRPr="00193C83" w:rsidRDefault="002D7A06" w:rsidP="00D635E2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D635E2" w:rsidRDefault="00D635E2" w:rsidP="00D635E2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483182" w:rsidRPr="00483182" w:rsidRDefault="00483182" w:rsidP="00CE2BAC">
      <w:pPr>
        <w:spacing w:line="0" w:lineRule="atLeast"/>
        <w:ind w:firstLine="420"/>
        <w:rPr>
          <w:rFonts w:ascii="微软雅黑" w:eastAsia="微软雅黑" w:hAnsi="微软雅黑"/>
        </w:rPr>
      </w:pPr>
      <w:r w:rsidRPr="00483182">
        <w:rPr>
          <w:rFonts w:ascii="微软雅黑" w:eastAsia="微软雅黑" w:hAnsi="微软雅黑" w:hint="eastAsia"/>
        </w:rPr>
        <w:t>数据字段显示先后顺序为：</w:t>
      </w:r>
    </w:p>
    <w:p w:rsidR="00D635E2" w:rsidRDefault="00655D25" w:rsidP="00CE2BAC">
      <w:pPr>
        <w:spacing w:line="0" w:lineRule="atLeast"/>
        <w:ind w:left="420" w:firstLine="420"/>
        <w:rPr>
          <w:rFonts w:ascii="微软雅黑" w:eastAsia="微软雅黑" w:hAnsi="微软雅黑"/>
        </w:rPr>
      </w:pPr>
      <w:r w:rsidRPr="00655D25">
        <w:rPr>
          <w:rFonts w:ascii="微软雅黑" w:eastAsia="微软雅黑" w:hAnsi="微软雅黑" w:hint="eastAsia"/>
        </w:rPr>
        <w:t>发卡时间</w:t>
      </w:r>
      <w:r w:rsidR="00C427A8">
        <w:rPr>
          <w:rFonts w:ascii="微软雅黑" w:eastAsia="微软雅黑" w:hAnsi="微软雅黑" w:hint="eastAsia"/>
        </w:rPr>
        <w:t>；</w:t>
      </w:r>
    </w:p>
    <w:p w:rsidR="00655D25" w:rsidRDefault="00655D25" w:rsidP="00655D25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19</w:t>
      </w:r>
    </w:p>
    <w:p w:rsidR="00655D25" w:rsidRDefault="00655D25" w:rsidP="00655D25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D635E2">
        <w:rPr>
          <w:rFonts w:ascii="微软雅黑" w:eastAsia="微软雅黑" w:hAnsi="微软雅黑" w:hint="eastAsia"/>
          <w:b w:val="0"/>
          <w:sz w:val="24"/>
          <w:szCs w:val="24"/>
        </w:rPr>
        <w:t>司机管理表</w:t>
      </w:r>
      <w:r w:rsidRPr="00D635E2">
        <w:rPr>
          <w:rFonts w:ascii="微软雅黑" w:eastAsia="微软雅黑" w:hAnsi="微软雅黑"/>
          <w:b w:val="0"/>
          <w:sz w:val="24"/>
          <w:szCs w:val="24"/>
        </w:rPr>
        <w:t>-隐藏发卡时间</w:t>
      </w:r>
    </w:p>
    <w:p w:rsidR="00655D25" w:rsidRPr="002A0788" w:rsidRDefault="00655D25" w:rsidP="00655D25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D635E2"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Pr="00D635E2">
        <w:rPr>
          <w:rFonts w:ascii="微软雅黑" w:eastAsia="微软雅黑" w:hAnsi="微软雅黑"/>
          <w:b w:val="0"/>
          <w:sz w:val="24"/>
          <w:szCs w:val="24"/>
        </w:rPr>
        <w:t>-运输数据-司机管理</w:t>
      </w:r>
    </w:p>
    <w:p w:rsidR="00655D25" w:rsidRPr="00193C83" w:rsidRDefault="002D7A06" w:rsidP="00655D25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655D25" w:rsidRDefault="00655D25" w:rsidP="00655D25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655D25" w:rsidRDefault="00655D25" w:rsidP="00655D25">
      <w:pPr>
        <w:spacing w:line="0" w:lineRule="atLeast"/>
        <w:ind w:firstLine="420"/>
        <w:rPr>
          <w:rFonts w:ascii="微软雅黑" w:eastAsia="微软雅黑" w:hAnsi="微软雅黑"/>
        </w:rPr>
      </w:pPr>
      <w:r w:rsidRPr="00655D25">
        <w:rPr>
          <w:rFonts w:ascii="微软雅黑" w:eastAsia="微软雅黑" w:hAnsi="微软雅黑" w:hint="eastAsia"/>
        </w:rPr>
        <w:t>司机管理表</w:t>
      </w:r>
      <w:r w:rsidRPr="00655D25">
        <w:rPr>
          <w:rFonts w:ascii="微软雅黑" w:eastAsia="微软雅黑" w:hAnsi="微软雅黑"/>
        </w:rPr>
        <w:t>-隐藏发卡时间</w:t>
      </w:r>
      <w:r>
        <w:rPr>
          <w:rFonts w:ascii="微软雅黑" w:eastAsia="微软雅黑" w:hAnsi="微软雅黑" w:hint="eastAsia"/>
        </w:rPr>
        <w:t>；</w:t>
      </w:r>
    </w:p>
    <w:p w:rsidR="00655D25" w:rsidRDefault="00655D25" w:rsidP="00655D25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20</w:t>
      </w:r>
    </w:p>
    <w:p w:rsidR="00655D25" w:rsidRDefault="00655D25" w:rsidP="000349CF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D635E2">
        <w:rPr>
          <w:rFonts w:ascii="微软雅黑" w:eastAsia="微软雅黑" w:hAnsi="微软雅黑" w:hint="eastAsia"/>
          <w:b w:val="0"/>
          <w:sz w:val="24"/>
          <w:szCs w:val="24"/>
        </w:rPr>
        <w:t>司机管理表</w:t>
      </w:r>
      <w:r w:rsidRPr="00D635E2">
        <w:rPr>
          <w:rFonts w:ascii="微软雅黑" w:eastAsia="微软雅黑" w:hAnsi="微软雅黑"/>
          <w:b w:val="0"/>
          <w:sz w:val="24"/>
          <w:szCs w:val="24"/>
        </w:rPr>
        <w:t>-</w:t>
      </w:r>
      <w:r w:rsidR="000349CF" w:rsidRPr="000349CF">
        <w:rPr>
          <w:rFonts w:ascii="微软雅黑" w:eastAsia="微软雅黑" w:hAnsi="微软雅黑" w:hint="eastAsia"/>
          <w:b w:val="0"/>
          <w:sz w:val="24"/>
          <w:szCs w:val="24"/>
        </w:rPr>
        <w:t>调整页面字段显示位置</w:t>
      </w:r>
    </w:p>
    <w:p w:rsidR="00655D25" w:rsidRPr="002A0788" w:rsidRDefault="00655D25" w:rsidP="00655D25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D635E2"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Pr="00D635E2">
        <w:rPr>
          <w:rFonts w:ascii="微软雅黑" w:eastAsia="微软雅黑" w:hAnsi="微软雅黑"/>
          <w:b w:val="0"/>
          <w:sz w:val="24"/>
          <w:szCs w:val="24"/>
        </w:rPr>
        <w:t>-运输数据-司机管理</w:t>
      </w:r>
    </w:p>
    <w:p w:rsidR="00655D25" w:rsidRPr="00193C83" w:rsidRDefault="002D7A06" w:rsidP="00655D25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655D25" w:rsidRDefault="00655D25" w:rsidP="00655D25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5A6069" w:rsidRPr="005A6069" w:rsidRDefault="005A6069" w:rsidP="005A6069">
      <w:pPr>
        <w:spacing w:line="0" w:lineRule="atLeast"/>
        <w:ind w:firstLine="420"/>
        <w:rPr>
          <w:rFonts w:ascii="微软雅黑" w:eastAsia="微软雅黑" w:hAnsi="微软雅黑"/>
        </w:rPr>
      </w:pPr>
      <w:r w:rsidRPr="005A6069">
        <w:rPr>
          <w:rFonts w:ascii="微软雅黑" w:eastAsia="微软雅黑" w:hAnsi="微软雅黑" w:hint="eastAsia"/>
        </w:rPr>
        <w:lastRenderedPageBreak/>
        <w:t>数据字段显示先后顺序为：</w:t>
      </w:r>
    </w:p>
    <w:p w:rsidR="00655D25" w:rsidRDefault="005A6069" w:rsidP="005A6069">
      <w:pPr>
        <w:spacing w:line="0" w:lineRule="atLeast"/>
        <w:ind w:left="420" w:firstLine="420"/>
        <w:rPr>
          <w:rFonts w:ascii="微软雅黑" w:eastAsia="微软雅黑" w:hAnsi="微软雅黑"/>
        </w:rPr>
      </w:pPr>
      <w:r w:rsidRPr="005A6069">
        <w:rPr>
          <w:rFonts w:ascii="微软雅黑" w:eastAsia="微软雅黑" w:hAnsi="微软雅黑" w:hint="eastAsia"/>
        </w:rPr>
        <w:t>数据来源机构，数据来源应用，数据更新时间，司机姓名，司机编号，联系电话，卡号，证件号，所属车队，车队编号，创建时间</w:t>
      </w:r>
      <w:r w:rsidR="00FA507D">
        <w:rPr>
          <w:rFonts w:ascii="微软雅黑" w:eastAsia="微软雅黑" w:hAnsi="微软雅黑" w:hint="eastAsia"/>
        </w:rPr>
        <w:t>；</w:t>
      </w:r>
    </w:p>
    <w:p w:rsidR="00FA507D" w:rsidRDefault="00FA507D" w:rsidP="00FA507D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21</w:t>
      </w:r>
    </w:p>
    <w:p w:rsidR="00FA507D" w:rsidRDefault="00FA507D" w:rsidP="00FA507D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D24AC4">
        <w:rPr>
          <w:rFonts w:ascii="微软雅黑" w:eastAsia="微软雅黑" w:hAnsi="微软雅黑" w:hint="eastAsia"/>
          <w:b w:val="0"/>
          <w:sz w:val="24"/>
          <w:szCs w:val="24"/>
        </w:rPr>
        <w:t>司机管理表-</w:t>
      </w:r>
      <w:r w:rsidRPr="00FA507D">
        <w:rPr>
          <w:rFonts w:ascii="微软雅黑" w:eastAsia="微软雅黑" w:hAnsi="微软雅黑" w:hint="eastAsia"/>
          <w:b w:val="0"/>
          <w:sz w:val="24"/>
          <w:szCs w:val="24"/>
        </w:rPr>
        <w:t>删除测试数据</w:t>
      </w:r>
    </w:p>
    <w:p w:rsidR="00FA507D" w:rsidRPr="002A0788" w:rsidRDefault="00FA507D" w:rsidP="00FA507D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D635E2"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Pr="00D635E2">
        <w:rPr>
          <w:rFonts w:ascii="微软雅黑" w:eastAsia="微软雅黑" w:hAnsi="微软雅黑"/>
          <w:b w:val="0"/>
          <w:sz w:val="24"/>
          <w:szCs w:val="24"/>
        </w:rPr>
        <w:t>-运输数据-司机管理</w:t>
      </w:r>
    </w:p>
    <w:p w:rsidR="00FA507D" w:rsidRPr="00193C83" w:rsidRDefault="00847406" w:rsidP="00FA507D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FA507D" w:rsidRDefault="00FA507D" w:rsidP="00FA507D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574787" w:rsidRDefault="00574787" w:rsidP="005A6069">
      <w:pPr>
        <w:spacing w:line="0" w:lineRule="atLeast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表名：司机管理表</w:t>
      </w:r>
    </w:p>
    <w:p w:rsidR="00FA507D" w:rsidRDefault="00FA507D" w:rsidP="005A6069">
      <w:pPr>
        <w:spacing w:line="0" w:lineRule="atLeast"/>
        <w:ind w:left="420" w:firstLine="420"/>
        <w:rPr>
          <w:rFonts w:ascii="微软雅黑" w:eastAsia="微软雅黑" w:hAnsi="微软雅黑"/>
        </w:rPr>
      </w:pPr>
      <w:r w:rsidRPr="00FA507D">
        <w:rPr>
          <w:rFonts w:ascii="微软雅黑" w:eastAsia="微软雅黑" w:hAnsi="微软雅黑" w:hint="eastAsia"/>
        </w:rPr>
        <w:t>删除条件</w:t>
      </w:r>
      <w:r>
        <w:rPr>
          <w:rFonts w:ascii="微软雅黑" w:eastAsia="微软雅黑" w:hAnsi="微软雅黑" w:hint="eastAsia"/>
        </w:rPr>
        <w:t>：</w:t>
      </w:r>
    </w:p>
    <w:p w:rsidR="00FA507D" w:rsidRDefault="00FA507D" w:rsidP="005A6069">
      <w:pPr>
        <w:spacing w:line="0" w:lineRule="atLeast"/>
        <w:ind w:left="420" w:firstLine="420"/>
        <w:rPr>
          <w:rFonts w:ascii="微软雅黑" w:eastAsia="微软雅黑" w:hAnsi="微软雅黑"/>
        </w:rPr>
      </w:pPr>
      <w:r w:rsidRPr="00FA507D">
        <w:rPr>
          <w:rFonts w:ascii="微软雅黑" w:eastAsia="微软雅黑" w:hAnsi="微软雅黑" w:hint="eastAsia"/>
        </w:rPr>
        <w:t>卡号第</w:t>
      </w:r>
      <w:r w:rsidRPr="00FA507D">
        <w:rPr>
          <w:rFonts w:ascii="微软雅黑" w:eastAsia="微软雅黑" w:hAnsi="微软雅黑"/>
        </w:rPr>
        <w:t>9位</w:t>
      </w:r>
      <w:r>
        <w:rPr>
          <w:rFonts w:ascii="微软雅黑" w:eastAsia="微软雅黑" w:hAnsi="微软雅黑" w:hint="eastAsia"/>
        </w:rPr>
        <w:t>等于：</w:t>
      </w:r>
      <w:r w:rsidRPr="00FA507D">
        <w:rPr>
          <w:rFonts w:ascii="微软雅黑" w:eastAsia="微软雅黑" w:hAnsi="微软雅黑"/>
        </w:rPr>
        <w:t xml:space="preserve">9 </w:t>
      </w:r>
    </w:p>
    <w:p w:rsidR="00FA507D" w:rsidRDefault="00FA507D" w:rsidP="005A6069">
      <w:pPr>
        <w:spacing w:line="0" w:lineRule="atLeast"/>
        <w:ind w:left="420" w:firstLine="420"/>
        <w:rPr>
          <w:rFonts w:ascii="微软雅黑" w:eastAsia="微软雅黑" w:hAnsi="微软雅黑"/>
        </w:rPr>
      </w:pPr>
      <w:r w:rsidRPr="00FA507D">
        <w:rPr>
          <w:rFonts w:ascii="微软雅黑" w:eastAsia="微软雅黑" w:hAnsi="微软雅黑"/>
        </w:rPr>
        <w:t xml:space="preserve">并且 </w:t>
      </w:r>
    </w:p>
    <w:p w:rsidR="00FA507D" w:rsidRDefault="00FA507D" w:rsidP="005A6069">
      <w:pPr>
        <w:spacing w:line="0" w:lineRule="atLeast"/>
        <w:ind w:left="420" w:firstLine="420"/>
        <w:rPr>
          <w:rFonts w:ascii="微软雅黑" w:eastAsia="微软雅黑" w:hAnsi="微软雅黑"/>
        </w:rPr>
      </w:pPr>
      <w:r w:rsidRPr="00FA507D">
        <w:rPr>
          <w:rFonts w:ascii="微软雅黑" w:eastAsia="微软雅黑" w:hAnsi="微软雅黑"/>
        </w:rPr>
        <w:t>卡号第10位</w:t>
      </w:r>
      <w:r>
        <w:rPr>
          <w:rFonts w:ascii="微软雅黑" w:eastAsia="微软雅黑" w:hAnsi="微软雅黑" w:hint="eastAsia"/>
        </w:rPr>
        <w:t>等于：</w:t>
      </w:r>
      <w:r w:rsidRPr="00FA507D">
        <w:rPr>
          <w:rFonts w:ascii="微软雅黑" w:eastAsia="微软雅黑" w:hAnsi="微软雅黑"/>
        </w:rPr>
        <w:t>9</w:t>
      </w:r>
    </w:p>
    <w:p w:rsidR="00795840" w:rsidRDefault="00795840" w:rsidP="00795840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</w:t>
      </w:r>
      <w:r w:rsidR="00A5194C">
        <w:rPr>
          <w:rFonts w:ascii="微软雅黑" w:eastAsia="微软雅黑" w:hAnsi="微软雅黑" w:hint="eastAsia"/>
          <w:sz w:val="28"/>
          <w:szCs w:val="28"/>
        </w:rPr>
        <w:t>000022</w:t>
      </w:r>
    </w:p>
    <w:p w:rsidR="00795840" w:rsidRDefault="00795840" w:rsidP="00795840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线路管理表-</w:t>
      </w:r>
      <w:r w:rsidRPr="00795840">
        <w:rPr>
          <w:rFonts w:ascii="微软雅黑" w:eastAsia="微软雅黑" w:hAnsi="微软雅黑" w:hint="eastAsia"/>
          <w:b w:val="0"/>
          <w:sz w:val="24"/>
          <w:szCs w:val="24"/>
        </w:rPr>
        <w:t>删除测试数据</w:t>
      </w:r>
    </w:p>
    <w:p w:rsidR="00795840" w:rsidRPr="002A0788" w:rsidRDefault="00795840" w:rsidP="00795840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795840"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Pr="00795840">
        <w:rPr>
          <w:rFonts w:ascii="微软雅黑" w:eastAsia="微软雅黑" w:hAnsi="微软雅黑"/>
          <w:b w:val="0"/>
          <w:sz w:val="24"/>
          <w:szCs w:val="24"/>
        </w:rPr>
        <w:t>-运输数据-线路管理</w:t>
      </w:r>
    </w:p>
    <w:p w:rsidR="00795840" w:rsidRPr="00193C83" w:rsidRDefault="00847406" w:rsidP="00795840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795840" w:rsidRDefault="00795840" w:rsidP="00795840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795840" w:rsidRDefault="00A5194C" w:rsidP="00A5194C">
      <w:pPr>
        <w:spacing w:line="0" w:lineRule="atLeast"/>
        <w:ind w:firstLine="420"/>
      </w:pPr>
      <w:r w:rsidRPr="00A5194C">
        <w:rPr>
          <w:rFonts w:ascii="微软雅黑" w:eastAsia="微软雅黑" w:hAnsi="微软雅黑" w:hint="eastAsia"/>
        </w:rPr>
        <w:t>测试数据见附件《车辆管理</w:t>
      </w:r>
      <w:r w:rsidRPr="00A5194C">
        <w:rPr>
          <w:rFonts w:ascii="微软雅黑" w:eastAsia="微软雅黑" w:hAnsi="微软雅黑"/>
        </w:rPr>
        <w:t>-测试数据》</w:t>
      </w:r>
    </w:p>
    <w:p w:rsidR="00A5194C" w:rsidRDefault="00A5194C" w:rsidP="00A5194C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23</w:t>
      </w:r>
    </w:p>
    <w:p w:rsidR="00A5194C" w:rsidRDefault="00A5194C" w:rsidP="00A5194C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A5194C">
        <w:rPr>
          <w:rFonts w:ascii="微软雅黑" w:eastAsia="微软雅黑" w:hAnsi="微软雅黑" w:hint="eastAsia"/>
          <w:b w:val="0"/>
          <w:sz w:val="24"/>
          <w:szCs w:val="24"/>
        </w:rPr>
        <w:t>线路管理表</w:t>
      </w:r>
      <w:r w:rsidRPr="00A5194C">
        <w:rPr>
          <w:rFonts w:ascii="微软雅黑" w:eastAsia="微软雅黑" w:hAnsi="微软雅黑"/>
          <w:b w:val="0"/>
          <w:sz w:val="24"/>
          <w:szCs w:val="24"/>
        </w:rPr>
        <w:t>-隐藏规则递增站数、规则递增额度、杂费</w:t>
      </w:r>
    </w:p>
    <w:p w:rsidR="00A5194C" w:rsidRPr="002A0788" w:rsidRDefault="00A5194C" w:rsidP="00A5194C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A5194C"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Pr="00A5194C">
        <w:rPr>
          <w:rFonts w:ascii="微软雅黑" w:eastAsia="微软雅黑" w:hAnsi="微软雅黑"/>
          <w:b w:val="0"/>
          <w:sz w:val="24"/>
          <w:szCs w:val="24"/>
        </w:rPr>
        <w:t>-运输数据-线路管理</w:t>
      </w:r>
    </w:p>
    <w:p w:rsidR="00A5194C" w:rsidRPr="00193C83" w:rsidRDefault="00847406" w:rsidP="00A5194C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A5194C" w:rsidRDefault="00A5194C" w:rsidP="00A5194C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A5194C" w:rsidRDefault="00A5194C" w:rsidP="00A5194C">
      <w:pPr>
        <w:spacing w:line="0" w:lineRule="atLeast"/>
        <w:ind w:firstLine="420"/>
        <w:rPr>
          <w:rFonts w:ascii="微软雅黑" w:eastAsia="微软雅黑" w:hAnsi="微软雅黑"/>
        </w:rPr>
      </w:pPr>
      <w:r w:rsidRPr="00A5194C">
        <w:rPr>
          <w:rFonts w:ascii="微软雅黑" w:eastAsia="微软雅黑" w:hAnsi="微软雅黑" w:hint="eastAsia"/>
        </w:rPr>
        <w:t>线路管理表</w:t>
      </w:r>
      <w:r w:rsidRPr="00A5194C">
        <w:rPr>
          <w:rFonts w:ascii="微软雅黑" w:eastAsia="微软雅黑" w:hAnsi="微软雅黑"/>
        </w:rPr>
        <w:t>-隐藏规则递增站数、规则递增额度、杂费</w:t>
      </w:r>
      <w:r>
        <w:rPr>
          <w:rFonts w:ascii="微软雅黑" w:eastAsia="微软雅黑" w:hAnsi="微软雅黑" w:hint="eastAsia"/>
        </w:rPr>
        <w:t>；</w:t>
      </w:r>
    </w:p>
    <w:p w:rsidR="00A5194C" w:rsidRDefault="00A5194C" w:rsidP="00A5194C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lastRenderedPageBreak/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24</w:t>
      </w:r>
    </w:p>
    <w:p w:rsidR="00A5194C" w:rsidRDefault="00A5194C" w:rsidP="0001648F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01648F" w:rsidRPr="0001648F">
        <w:rPr>
          <w:rFonts w:ascii="微软雅黑" w:eastAsia="微软雅黑" w:hAnsi="微软雅黑" w:hint="eastAsia"/>
          <w:b w:val="0"/>
          <w:sz w:val="24"/>
          <w:szCs w:val="24"/>
        </w:rPr>
        <w:t>隐藏以下表</w:t>
      </w:r>
    </w:p>
    <w:p w:rsidR="00A5194C" w:rsidRPr="002A0788" w:rsidRDefault="00A5194C" w:rsidP="00A5194C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A5194C"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Pr="00A5194C">
        <w:rPr>
          <w:rFonts w:ascii="微软雅黑" w:eastAsia="微软雅黑" w:hAnsi="微软雅黑"/>
          <w:b w:val="0"/>
          <w:sz w:val="24"/>
          <w:szCs w:val="24"/>
        </w:rPr>
        <w:t>-运输数据</w:t>
      </w:r>
    </w:p>
    <w:p w:rsidR="00A5194C" w:rsidRPr="00193C83" w:rsidRDefault="0029489B" w:rsidP="00A5194C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未完成</w:t>
      </w:r>
    </w:p>
    <w:p w:rsidR="00A5194C" w:rsidRDefault="00A5194C" w:rsidP="00A5194C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01648F" w:rsidRPr="0001648F" w:rsidRDefault="0001648F" w:rsidP="0001648F">
      <w:pPr>
        <w:spacing w:line="0" w:lineRule="atLeast"/>
        <w:ind w:firstLine="420"/>
        <w:rPr>
          <w:rFonts w:ascii="微软雅黑" w:eastAsia="微软雅黑" w:hAnsi="微软雅黑"/>
        </w:rPr>
      </w:pPr>
      <w:r w:rsidRPr="0001648F">
        <w:rPr>
          <w:rFonts w:ascii="微软雅黑" w:eastAsia="微软雅黑" w:hAnsi="微软雅黑" w:hint="eastAsia"/>
        </w:rPr>
        <w:t>隐藏以下表</w:t>
      </w:r>
      <w:r>
        <w:rPr>
          <w:rFonts w:ascii="微软雅黑" w:eastAsia="微软雅黑" w:hAnsi="微软雅黑" w:hint="eastAsia"/>
        </w:rPr>
        <w:t>：</w:t>
      </w:r>
    </w:p>
    <w:p w:rsidR="00A5194C" w:rsidRDefault="0001648F" w:rsidP="0001648F">
      <w:pPr>
        <w:spacing w:line="0" w:lineRule="atLeast"/>
        <w:ind w:firstLine="420"/>
        <w:rPr>
          <w:rFonts w:ascii="微软雅黑" w:eastAsia="微软雅黑" w:hAnsi="微软雅黑"/>
        </w:rPr>
      </w:pPr>
      <w:r w:rsidRPr="0001648F">
        <w:rPr>
          <w:rFonts w:ascii="微软雅黑" w:eastAsia="微软雅黑" w:hAnsi="微软雅黑" w:hint="eastAsia"/>
        </w:rPr>
        <w:t>从业人员，道路管理，道路信息，路段信息</w:t>
      </w:r>
      <w:r>
        <w:rPr>
          <w:rFonts w:ascii="微软雅黑" w:eastAsia="微软雅黑" w:hAnsi="微软雅黑" w:hint="eastAsia"/>
        </w:rPr>
        <w:t>；</w:t>
      </w:r>
    </w:p>
    <w:p w:rsidR="0029489B" w:rsidRPr="00847406" w:rsidRDefault="0029489B" w:rsidP="0029489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color w:val="FF0000"/>
          <w:sz w:val="24"/>
          <w:szCs w:val="24"/>
        </w:rPr>
      </w:pPr>
      <w:r w:rsidRPr="00847406">
        <w:rPr>
          <w:rFonts w:ascii="微软雅黑" w:eastAsia="微软雅黑" w:hAnsi="微软雅黑" w:hint="eastAsia"/>
          <w:b w:val="0"/>
          <w:color w:val="FF0000"/>
          <w:sz w:val="24"/>
          <w:szCs w:val="24"/>
        </w:rPr>
        <w:t>实际情况：</w:t>
      </w:r>
      <w:r w:rsidRPr="00847406">
        <w:rPr>
          <w:rFonts w:ascii="微软雅黑" w:eastAsia="微软雅黑" w:hAnsi="微软雅黑"/>
          <w:b w:val="0"/>
          <w:color w:val="FF0000"/>
          <w:sz w:val="24"/>
          <w:szCs w:val="24"/>
        </w:rPr>
        <w:t xml:space="preserve"> </w:t>
      </w:r>
    </w:p>
    <w:p w:rsidR="0029489B" w:rsidRPr="00847406" w:rsidRDefault="00847406" w:rsidP="0001648F">
      <w:pPr>
        <w:spacing w:line="0" w:lineRule="atLeast"/>
        <w:ind w:firstLine="420"/>
        <w:rPr>
          <w:rFonts w:ascii="微软雅黑" w:eastAsia="微软雅黑" w:hAnsi="微软雅黑"/>
          <w:color w:val="FF0000"/>
        </w:rPr>
      </w:pPr>
      <w:r w:rsidRPr="00847406">
        <w:rPr>
          <w:rFonts w:ascii="微软雅黑" w:eastAsia="微软雅黑" w:hAnsi="微软雅黑" w:hint="eastAsia"/>
          <w:color w:val="FF0000"/>
        </w:rPr>
        <w:t>未隐藏以下表</w:t>
      </w:r>
      <w:r>
        <w:rPr>
          <w:rFonts w:ascii="微软雅黑" w:eastAsia="微软雅黑" w:hAnsi="微软雅黑" w:hint="eastAsia"/>
          <w:color w:val="FF0000"/>
        </w:rPr>
        <w:t>：从业人员、道路管理、道路信息、路段信息</w:t>
      </w:r>
    </w:p>
    <w:p w:rsidR="0029489B" w:rsidRDefault="0029489B" w:rsidP="0001648F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48F8EF51" wp14:editId="2D6CD15A">
            <wp:extent cx="5274310" cy="24364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4F9" w:rsidRDefault="00BE54F9" w:rsidP="00BE54F9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25</w:t>
      </w:r>
    </w:p>
    <w:p w:rsidR="00BE54F9" w:rsidRDefault="00BE54F9" w:rsidP="00BE54F9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BE54F9">
        <w:rPr>
          <w:rFonts w:ascii="微软雅黑" w:eastAsia="微软雅黑" w:hAnsi="微软雅黑"/>
          <w:b w:val="0"/>
          <w:sz w:val="24"/>
          <w:szCs w:val="24"/>
        </w:rPr>
        <w:t>售充交易</w:t>
      </w:r>
      <w:r>
        <w:rPr>
          <w:rFonts w:ascii="微软雅黑" w:eastAsia="微软雅黑" w:hAnsi="微软雅黑" w:hint="eastAsia"/>
          <w:b w:val="0"/>
          <w:sz w:val="24"/>
          <w:szCs w:val="24"/>
        </w:rPr>
        <w:t>表-</w:t>
      </w:r>
      <w:r w:rsidRPr="00BE54F9">
        <w:rPr>
          <w:rFonts w:ascii="微软雅黑" w:eastAsia="微软雅黑" w:hAnsi="微软雅黑" w:hint="eastAsia"/>
          <w:b w:val="0"/>
          <w:sz w:val="24"/>
          <w:szCs w:val="24"/>
        </w:rPr>
        <w:t>删除测试数据</w:t>
      </w:r>
    </w:p>
    <w:p w:rsidR="00BE54F9" w:rsidRPr="002A0788" w:rsidRDefault="00BE54F9" w:rsidP="00BE54F9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BE54F9">
        <w:rPr>
          <w:rFonts w:ascii="微软雅黑" w:eastAsia="微软雅黑" w:hAnsi="微软雅黑" w:hint="eastAsia"/>
          <w:b w:val="0"/>
          <w:sz w:val="24"/>
          <w:szCs w:val="24"/>
        </w:rPr>
        <w:t>业务数据</w:t>
      </w:r>
      <w:r w:rsidRPr="00BE54F9">
        <w:rPr>
          <w:rFonts w:ascii="微软雅黑" w:eastAsia="微软雅黑" w:hAnsi="微软雅黑"/>
          <w:b w:val="0"/>
          <w:sz w:val="24"/>
          <w:szCs w:val="24"/>
        </w:rPr>
        <w:t>-运输数据-一卡通数据-售充交易</w:t>
      </w:r>
    </w:p>
    <w:p w:rsidR="00BE54F9" w:rsidRPr="00193C83" w:rsidRDefault="00A1552B" w:rsidP="00BE54F9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BE54F9" w:rsidRDefault="00BE54F9" w:rsidP="00BE54F9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574787" w:rsidRPr="00574787" w:rsidRDefault="00574787" w:rsidP="00574787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表名：</w:t>
      </w:r>
      <w:r w:rsidRPr="00C17DC2">
        <w:rPr>
          <w:rFonts w:ascii="微软雅黑" w:eastAsia="微软雅黑" w:hAnsi="微软雅黑"/>
        </w:rPr>
        <w:t>售充交易</w:t>
      </w:r>
      <w:r w:rsidRPr="00C17DC2">
        <w:rPr>
          <w:rFonts w:ascii="微软雅黑" w:eastAsia="微软雅黑" w:hAnsi="微软雅黑" w:hint="eastAsia"/>
        </w:rPr>
        <w:t>表</w:t>
      </w:r>
    </w:p>
    <w:p w:rsidR="00574787" w:rsidRPr="00574787" w:rsidRDefault="00574787" w:rsidP="00574787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删除条件：</w:t>
      </w:r>
    </w:p>
    <w:p w:rsidR="00574787" w:rsidRPr="00574787" w:rsidRDefault="00574787" w:rsidP="00574787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卡号第</w:t>
      </w:r>
      <w:r w:rsidRPr="00574787">
        <w:rPr>
          <w:rFonts w:ascii="微软雅黑" w:eastAsia="微软雅黑" w:hAnsi="微软雅黑"/>
        </w:rPr>
        <w:t>9位</w:t>
      </w:r>
      <w:r w:rsidRPr="00574787">
        <w:rPr>
          <w:rFonts w:ascii="微软雅黑" w:eastAsia="微软雅黑" w:hAnsi="微软雅黑" w:hint="eastAsia"/>
        </w:rPr>
        <w:t>等于：</w:t>
      </w:r>
      <w:r w:rsidR="00C253CD">
        <w:rPr>
          <w:rFonts w:ascii="微软雅黑" w:eastAsia="微软雅黑" w:hAnsi="微软雅黑"/>
        </w:rPr>
        <w:t>9</w:t>
      </w:r>
    </w:p>
    <w:p w:rsidR="00574787" w:rsidRPr="00574787" w:rsidRDefault="00574787" w:rsidP="00574787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/>
        </w:rPr>
        <w:t>并且</w:t>
      </w:r>
    </w:p>
    <w:p w:rsidR="00574787" w:rsidRPr="00574787" w:rsidRDefault="00574787" w:rsidP="00574787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/>
        </w:rPr>
        <w:t>卡号第10位</w:t>
      </w:r>
      <w:r w:rsidRPr="00574787">
        <w:rPr>
          <w:rFonts w:ascii="微软雅黑" w:eastAsia="微软雅黑" w:hAnsi="微软雅黑" w:hint="eastAsia"/>
        </w:rPr>
        <w:t>等于：</w:t>
      </w:r>
      <w:r w:rsidRPr="00574787">
        <w:rPr>
          <w:rFonts w:ascii="微软雅黑" w:eastAsia="微软雅黑" w:hAnsi="微软雅黑"/>
        </w:rPr>
        <w:t>9</w:t>
      </w:r>
    </w:p>
    <w:p w:rsidR="00222790" w:rsidRDefault="00222790" w:rsidP="00222790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lastRenderedPageBreak/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</w:t>
      </w:r>
      <w:r w:rsidR="000B6232">
        <w:rPr>
          <w:rFonts w:ascii="微软雅黑" w:eastAsia="微软雅黑" w:hAnsi="微软雅黑" w:hint="eastAsia"/>
          <w:sz w:val="28"/>
          <w:szCs w:val="28"/>
        </w:rPr>
        <w:t>000026</w:t>
      </w:r>
    </w:p>
    <w:p w:rsidR="00222790" w:rsidRDefault="00222790" w:rsidP="000B6232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0B6232" w:rsidRPr="000B6232">
        <w:rPr>
          <w:rFonts w:ascii="微软雅黑" w:eastAsia="微软雅黑" w:hAnsi="微软雅黑"/>
          <w:b w:val="0"/>
          <w:sz w:val="24"/>
          <w:szCs w:val="24"/>
        </w:rPr>
        <w:t>脱机消费信息</w:t>
      </w:r>
      <w:r>
        <w:rPr>
          <w:rFonts w:ascii="微软雅黑" w:eastAsia="微软雅黑" w:hAnsi="微软雅黑" w:hint="eastAsia"/>
          <w:b w:val="0"/>
          <w:sz w:val="24"/>
          <w:szCs w:val="24"/>
        </w:rPr>
        <w:t>-</w:t>
      </w:r>
      <w:r w:rsidR="000B6232" w:rsidRPr="000B6232">
        <w:rPr>
          <w:rFonts w:ascii="微软雅黑" w:eastAsia="微软雅黑" w:hAnsi="微软雅黑" w:hint="eastAsia"/>
          <w:b w:val="0"/>
          <w:sz w:val="24"/>
          <w:szCs w:val="24"/>
        </w:rPr>
        <w:t>修改表名称</w:t>
      </w:r>
    </w:p>
    <w:p w:rsidR="00222790" w:rsidRPr="002A0788" w:rsidRDefault="00222790" w:rsidP="000B6232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="000B6232" w:rsidRPr="000B6232">
        <w:rPr>
          <w:rFonts w:ascii="微软雅黑" w:eastAsia="微软雅黑" w:hAnsi="微软雅黑" w:hint="eastAsia"/>
          <w:b w:val="0"/>
          <w:sz w:val="24"/>
          <w:szCs w:val="24"/>
        </w:rPr>
        <w:t>业务数据</w:t>
      </w:r>
      <w:r w:rsidR="000B6232" w:rsidRPr="000B6232">
        <w:rPr>
          <w:rFonts w:ascii="微软雅黑" w:eastAsia="微软雅黑" w:hAnsi="微软雅黑"/>
          <w:b w:val="0"/>
          <w:sz w:val="24"/>
          <w:szCs w:val="24"/>
        </w:rPr>
        <w:t>-运输数据-一卡通数据-脱机消费信息</w:t>
      </w:r>
    </w:p>
    <w:p w:rsidR="00222790" w:rsidRPr="00193C83" w:rsidRDefault="00A1552B" w:rsidP="00222790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222790" w:rsidRDefault="00222790" w:rsidP="00222790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BE54F9" w:rsidRDefault="000B6232" w:rsidP="000B6232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0B6232">
        <w:rPr>
          <w:rFonts w:ascii="微软雅黑" w:eastAsia="微软雅黑" w:hAnsi="微软雅黑" w:hint="eastAsia"/>
        </w:rPr>
        <w:t>脱机消费信息修改为“</w:t>
      </w:r>
      <w:r w:rsidRPr="000B6232">
        <w:rPr>
          <w:rFonts w:ascii="微软雅黑" w:eastAsia="微软雅黑" w:hAnsi="微软雅黑" w:hint="eastAsia"/>
          <w:color w:val="FF0000"/>
        </w:rPr>
        <w:t>脱机消费明细</w:t>
      </w:r>
      <w:r w:rsidRPr="000B6232">
        <w:rPr>
          <w:rFonts w:ascii="微软雅黑" w:eastAsia="微软雅黑" w:hAnsi="微软雅黑" w:hint="eastAsia"/>
        </w:rPr>
        <w:t>”</w:t>
      </w:r>
      <w:r>
        <w:rPr>
          <w:rFonts w:ascii="微软雅黑" w:eastAsia="微软雅黑" w:hAnsi="微软雅黑" w:hint="eastAsia"/>
        </w:rPr>
        <w:t>；</w:t>
      </w:r>
    </w:p>
    <w:p w:rsidR="008E5A5E" w:rsidRDefault="008E5A5E" w:rsidP="008E5A5E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27</w:t>
      </w:r>
    </w:p>
    <w:p w:rsidR="008E5A5E" w:rsidRDefault="008E5A5E" w:rsidP="008E5A5E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8E5A5E">
        <w:rPr>
          <w:rFonts w:ascii="微软雅黑" w:eastAsia="微软雅黑" w:hAnsi="微软雅黑" w:hint="eastAsia"/>
          <w:b w:val="0"/>
          <w:sz w:val="24"/>
          <w:szCs w:val="24"/>
        </w:rPr>
        <w:t>脱机消费明细表</w:t>
      </w:r>
      <w:r w:rsidRPr="008E5A5E">
        <w:rPr>
          <w:rFonts w:ascii="微软雅黑" w:eastAsia="微软雅黑" w:hAnsi="微软雅黑"/>
          <w:b w:val="0"/>
          <w:sz w:val="24"/>
          <w:szCs w:val="24"/>
        </w:rPr>
        <w:t>-隐藏字段</w:t>
      </w:r>
    </w:p>
    <w:p w:rsidR="008E5A5E" w:rsidRPr="002A0788" w:rsidRDefault="008E5A5E" w:rsidP="008E5A5E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0B6232">
        <w:rPr>
          <w:rFonts w:ascii="微软雅黑" w:eastAsia="微软雅黑" w:hAnsi="微软雅黑" w:hint="eastAsia"/>
          <w:b w:val="0"/>
          <w:sz w:val="24"/>
          <w:szCs w:val="24"/>
        </w:rPr>
        <w:t>业务数据</w:t>
      </w:r>
      <w:r w:rsidRPr="000B6232">
        <w:rPr>
          <w:rFonts w:ascii="微软雅黑" w:eastAsia="微软雅黑" w:hAnsi="微软雅黑"/>
          <w:b w:val="0"/>
          <w:sz w:val="24"/>
          <w:szCs w:val="24"/>
        </w:rPr>
        <w:t>-运输数据-一卡通数据-脱机消费信息</w:t>
      </w:r>
    </w:p>
    <w:p w:rsidR="008E5A5E" w:rsidRPr="00193C83" w:rsidRDefault="00A1552B" w:rsidP="008E5A5E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8E5A5E" w:rsidRDefault="008E5A5E" w:rsidP="008E5A5E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8E5A5E" w:rsidRDefault="008E5A5E" w:rsidP="008E5A5E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0B6232">
        <w:rPr>
          <w:rFonts w:ascii="微软雅黑" w:eastAsia="微软雅黑" w:hAnsi="微软雅黑" w:hint="eastAsia"/>
        </w:rPr>
        <w:t>脱机消费信息</w:t>
      </w:r>
      <w:r>
        <w:rPr>
          <w:rFonts w:ascii="微软雅黑" w:eastAsia="微软雅黑" w:hAnsi="微软雅黑" w:hint="eastAsia"/>
        </w:rPr>
        <w:t>表-隐藏</w:t>
      </w:r>
      <w:r w:rsidR="000256D5">
        <w:rPr>
          <w:rFonts w:ascii="微软雅黑" w:eastAsia="微软雅黑" w:hAnsi="微软雅黑" w:hint="eastAsia"/>
        </w:rPr>
        <w:t>字段：</w:t>
      </w:r>
      <w:r w:rsidRPr="008E5A5E">
        <w:rPr>
          <w:rFonts w:ascii="微软雅黑" w:eastAsia="微软雅黑" w:hAnsi="微软雅黑" w:hint="eastAsia"/>
        </w:rPr>
        <w:t>上下行标志，上车终端编号，上车站点，上车线路号，上车机构标识，方向标识，上车时间，上车城市代码，上车车辆号</w:t>
      </w:r>
      <w:r>
        <w:rPr>
          <w:rFonts w:ascii="微软雅黑" w:eastAsia="微软雅黑" w:hAnsi="微软雅黑" w:hint="eastAsia"/>
        </w:rPr>
        <w:t>；</w:t>
      </w:r>
    </w:p>
    <w:p w:rsidR="00DD1672" w:rsidRDefault="00DD1672" w:rsidP="00DD1672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28</w:t>
      </w:r>
    </w:p>
    <w:p w:rsidR="00DD1672" w:rsidRDefault="00DD1672" w:rsidP="00DD1672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8E5A5E">
        <w:rPr>
          <w:rFonts w:ascii="微软雅黑" w:eastAsia="微软雅黑" w:hAnsi="微软雅黑" w:hint="eastAsia"/>
          <w:b w:val="0"/>
          <w:sz w:val="24"/>
          <w:szCs w:val="24"/>
        </w:rPr>
        <w:t>脱机消费明细表</w:t>
      </w:r>
      <w:r w:rsidRPr="008E5A5E">
        <w:rPr>
          <w:rFonts w:ascii="微软雅黑" w:eastAsia="微软雅黑" w:hAnsi="微软雅黑"/>
          <w:b w:val="0"/>
          <w:sz w:val="24"/>
          <w:szCs w:val="24"/>
        </w:rPr>
        <w:t>-</w:t>
      </w:r>
      <w:r w:rsidRPr="00DD1672">
        <w:rPr>
          <w:rFonts w:ascii="微软雅黑" w:eastAsia="微软雅黑" w:hAnsi="微软雅黑" w:hint="eastAsia"/>
          <w:b w:val="0"/>
          <w:sz w:val="24"/>
          <w:szCs w:val="24"/>
        </w:rPr>
        <w:t>删除测试数据</w:t>
      </w:r>
    </w:p>
    <w:p w:rsidR="00DD1672" w:rsidRPr="002A0788" w:rsidRDefault="00DD1672" w:rsidP="00DD1672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DD1672">
        <w:rPr>
          <w:rFonts w:ascii="微软雅黑" w:eastAsia="微软雅黑" w:hAnsi="微软雅黑" w:hint="eastAsia"/>
          <w:b w:val="0"/>
          <w:sz w:val="24"/>
          <w:szCs w:val="24"/>
        </w:rPr>
        <w:t>业务数据</w:t>
      </w:r>
      <w:r w:rsidRPr="00DD1672">
        <w:rPr>
          <w:rFonts w:ascii="微软雅黑" w:eastAsia="微软雅黑" w:hAnsi="微软雅黑"/>
          <w:b w:val="0"/>
          <w:sz w:val="24"/>
          <w:szCs w:val="24"/>
        </w:rPr>
        <w:t>-运输数据-一卡通数据-脱机消费信息</w:t>
      </w:r>
    </w:p>
    <w:p w:rsidR="00DD1672" w:rsidRPr="00193C83" w:rsidRDefault="00A1552B" w:rsidP="00DD1672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DD1672" w:rsidRDefault="00DD1672" w:rsidP="00DD1672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DD1672" w:rsidRPr="00574787" w:rsidRDefault="00DD1672" w:rsidP="00DD1672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表名：</w:t>
      </w:r>
      <w:r w:rsidRPr="00DD1672">
        <w:rPr>
          <w:rFonts w:ascii="微软雅黑" w:eastAsia="微软雅黑" w:hAnsi="微软雅黑"/>
        </w:rPr>
        <w:t>脱机消费信息</w:t>
      </w:r>
    </w:p>
    <w:p w:rsidR="00DD1672" w:rsidRPr="00574787" w:rsidRDefault="00DD1672" w:rsidP="00DD1672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删除条件：</w:t>
      </w:r>
    </w:p>
    <w:p w:rsidR="00DD1672" w:rsidRPr="00574787" w:rsidRDefault="00DD1672" w:rsidP="00DD1672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卡号第</w:t>
      </w:r>
      <w:r w:rsidRPr="00574787">
        <w:rPr>
          <w:rFonts w:ascii="微软雅黑" w:eastAsia="微软雅黑" w:hAnsi="微软雅黑"/>
        </w:rPr>
        <w:t>9位</w:t>
      </w:r>
      <w:r w:rsidRPr="00574787">
        <w:rPr>
          <w:rFonts w:ascii="微软雅黑" w:eastAsia="微软雅黑" w:hAnsi="微软雅黑" w:hint="eastAsia"/>
        </w:rPr>
        <w:t>等于：</w:t>
      </w:r>
      <w:r w:rsidRPr="00574787">
        <w:rPr>
          <w:rFonts w:ascii="微软雅黑" w:eastAsia="微软雅黑" w:hAnsi="微软雅黑"/>
        </w:rPr>
        <w:t xml:space="preserve">9 </w:t>
      </w:r>
    </w:p>
    <w:p w:rsidR="00DD1672" w:rsidRPr="00574787" w:rsidRDefault="00DD1672" w:rsidP="00DD1672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/>
        </w:rPr>
        <w:t xml:space="preserve">并且 </w:t>
      </w:r>
    </w:p>
    <w:p w:rsidR="00DD1672" w:rsidRPr="00574787" w:rsidRDefault="00DD1672" w:rsidP="00DD1672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/>
        </w:rPr>
        <w:t>卡号第10位</w:t>
      </w:r>
      <w:r w:rsidRPr="00574787">
        <w:rPr>
          <w:rFonts w:ascii="微软雅黑" w:eastAsia="微软雅黑" w:hAnsi="微软雅黑" w:hint="eastAsia"/>
        </w:rPr>
        <w:t>等于：</w:t>
      </w:r>
      <w:r w:rsidRPr="00574787">
        <w:rPr>
          <w:rFonts w:ascii="微软雅黑" w:eastAsia="微软雅黑" w:hAnsi="微软雅黑"/>
        </w:rPr>
        <w:t>9</w:t>
      </w:r>
    </w:p>
    <w:p w:rsidR="00536693" w:rsidRDefault="00536693" w:rsidP="00536693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29</w:t>
      </w:r>
    </w:p>
    <w:p w:rsidR="00536693" w:rsidRDefault="00536693" w:rsidP="007C350A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需求名称：</w:t>
      </w:r>
      <w:r w:rsidR="007C350A" w:rsidRPr="007C350A">
        <w:rPr>
          <w:rFonts w:ascii="微软雅黑" w:eastAsia="微软雅黑" w:hAnsi="微软雅黑" w:hint="eastAsia"/>
          <w:b w:val="0"/>
          <w:sz w:val="24"/>
          <w:szCs w:val="24"/>
        </w:rPr>
        <w:t>脱机消费明细表</w:t>
      </w:r>
      <w:r w:rsidR="007C350A" w:rsidRPr="007C350A">
        <w:rPr>
          <w:rFonts w:ascii="微软雅黑" w:eastAsia="微软雅黑" w:hAnsi="微软雅黑"/>
          <w:b w:val="0"/>
          <w:sz w:val="24"/>
          <w:szCs w:val="24"/>
        </w:rPr>
        <w:t>-隐藏字段</w:t>
      </w:r>
    </w:p>
    <w:p w:rsidR="00536693" w:rsidRPr="002A0788" w:rsidRDefault="00536693" w:rsidP="007C350A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="007C350A" w:rsidRPr="007C350A">
        <w:rPr>
          <w:rFonts w:ascii="微软雅黑" w:eastAsia="微软雅黑" w:hAnsi="微软雅黑" w:hint="eastAsia"/>
          <w:b w:val="0"/>
          <w:sz w:val="24"/>
          <w:szCs w:val="24"/>
        </w:rPr>
        <w:t>业务数据</w:t>
      </w:r>
      <w:r w:rsidR="007C350A" w:rsidRPr="007C350A">
        <w:rPr>
          <w:rFonts w:ascii="微软雅黑" w:eastAsia="微软雅黑" w:hAnsi="微软雅黑"/>
          <w:b w:val="0"/>
          <w:sz w:val="24"/>
          <w:szCs w:val="24"/>
        </w:rPr>
        <w:t>-运输数据-一卡通数据-消费交易汇总</w:t>
      </w:r>
    </w:p>
    <w:p w:rsidR="00536693" w:rsidRPr="00193C83" w:rsidRDefault="00A1552B" w:rsidP="00536693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536693" w:rsidRDefault="00536693" w:rsidP="00536693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8E5A5E" w:rsidRDefault="007C350A" w:rsidP="007C350A">
      <w:pPr>
        <w:spacing w:line="0" w:lineRule="atLeast"/>
        <w:ind w:firstLine="420"/>
        <w:rPr>
          <w:rFonts w:ascii="微软雅黑" w:eastAsia="微软雅黑" w:hAnsi="微软雅黑"/>
        </w:rPr>
      </w:pPr>
      <w:r w:rsidRPr="007C350A">
        <w:rPr>
          <w:rFonts w:ascii="微软雅黑" w:eastAsia="微软雅黑" w:hAnsi="微软雅黑" w:hint="eastAsia"/>
        </w:rPr>
        <w:t>脱机消费明细表</w:t>
      </w:r>
      <w:r w:rsidRPr="007C350A">
        <w:rPr>
          <w:rFonts w:ascii="微软雅黑" w:eastAsia="微软雅黑" w:hAnsi="微软雅黑"/>
        </w:rPr>
        <w:t>-隐藏字段</w:t>
      </w:r>
      <w:r>
        <w:rPr>
          <w:rFonts w:ascii="微软雅黑" w:eastAsia="微软雅黑" w:hAnsi="微软雅黑" w:hint="eastAsia"/>
        </w:rPr>
        <w:t>：</w:t>
      </w:r>
      <w:r w:rsidRPr="007C350A">
        <w:rPr>
          <w:rFonts w:ascii="微软雅黑" w:eastAsia="微软雅黑" w:hAnsi="微软雅黑" w:hint="eastAsia"/>
        </w:rPr>
        <w:t>省</w:t>
      </w:r>
    </w:p>
    <w:p w:rsidR="007C350A" w:rsidRDefault="007C350A" w:rsidP="007C350A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30</w:t>
      </w:r>
    </w:p>
    <w:p w:rsidR="007C350A" w:rsidRDefault="007C350A" w:rsidP="003031FB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3031FB" w:rsidRPr="003031FB">
        <w:rPr>
          <w:rFonts w:ascii="微软雅黑" w:eastAsia="微软雅黑" w:hAnsi="微软雅黑"/>
          <w:b w:val="0"/>
          <w:sz w:val="24"/>
          <w:szCs w:val="24"/>
        </w:rPr>
        <w:t>本地卡异地消费</w:t>
      </w:r>
      <w:r w:rsidRPr="007C350A">
        <w:rPr>
          <w:rFonts w:ascii="微软雅黑" w:eastAsia="微软雅黑" w:hAnsi="微软雅黑"/>
          <w:b w:val="0"/>
          <w:sz w:val="24"/>
          <w:szCs w:val="24"/>
        </w:rPr>
        <w:t>-</w:t>
      </w:r>
      <w:r w:rsidR="003031FB" w:rsidRPr="003031FB">
        <w:rPr>
          <w:rFonts w:ascii="微软雅黑" w:eastAsia="微软雅黑" w:hAnsi="微软雅黑" w:hint="eastAsia"/>
          <w:b w:val="0"/>
          <w:sz w:val="24"/>
          <w:szCs w:val="24"/>
        </w:rPr>
        <w:t>删除测试数据</w:t>
      </w:r>
    </w:p>
    <w:p w:rsidR="007C350A" w:rsidRPr="002A0788" w:rsidRDefault="007C350A" w:rsidP="003031FB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="003031FB" w:rsidRPr="003031FB">
        <w:rPr>
          <w:rFonts w:ascii="微软雅黑" w:eastAsia="微软雅黑" w:hAnsi="微软雅黑" w:hint="eastAsia"/>
          <w:b w:val="0"/>
          <w:sz w:val="24"/>
          <w:szCs w:val="24"/>
        </w:rPr>
        <w:t>业务数据</w:t>
      </w:r>
      <w:r w:rsidR="003031FB" w:rsidRPr="003031FB">
        <w:rPr>
          <w:rFonts w:ascii="微软雅黑" w:eastAsia="微软雅黑" w:hAnsi="微软雅黑"/>
          <w:b w:val="0"/>
          <w:sz w:val="24"/>
          <w:szCs w:val="24"/>
        </w:rPr>
        <w:t>-运输数据-一卡通数据-本地卡异地消费</w:t>
      </w:r>
    </w:p>
    <w:p w:rsidR="007C350A" w:rsidRPr="00193C83" w:rsidRDefault="00016239" w:rsidP="007C350A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7C350A" w:rsidRDefault="007C350A" w:rsidP="007C350A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02713F" w:rsidRPr="00574787" w:rsidRDefault="0002713F" w:rsidP="0002713F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表名：</w:t>
      </w:r>
      <w:r w:rsidRPr="0002713F">
        <w:rPr>
          <w:rFonts w:ascii="微软雅黑" w:eastAsia="微软雅黑" w:hAnsi="微软雅黑"/>
        </w:rPr>
        <w:t>本地卡异地消费</w:t>
      </w:r>
    </w:p>
    <w:p w:rsidR="0002713F" w:rsidRPr="00574787" w:rsidRDefault="0002713F" w:rsidP="0002713F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删除条件：</w:t>
      </w:r>
    </w:p>
    <w:p w:rsidR="0002713F" w:rsidRPr="00574787" w:rsidRDefault="0002713F" w:rsidP="0002713F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卡号第</w:t>
      </w:r>
      <w:r w:rsidRPr="00574787">
        <w:rPr>
          <w:rFonts w:ascii="微软雅黑" w:eastAsia="微软雅黑" w:hAnsi="微软雅黑"/>
        </w:rPr>
        <w:t>9位</w:t>
      </w:r>
      <w:r w:rsidRPr="00574787">
        <w:rPr>
          <w:rFonts w:ascii="微软雅黑" w:eastAsia="微软雅黑" w:hAnsi="微软雅黑" w:hint="eastAsia"/>
        </w:rPr>
        <w:t>等于：</w:t>
      </w:r>
      <w:r w:rsidRPr="00574787">
        <w:rPr>
          <w:rFonts w:ascii="微软雅黑" w:eastAsia="微软雅黑" w:hAnsi="微软雅黑"/>
        </w:rPr>
        <w:t xml:space="preserve">9 </w:t>
      </w:r>
    </w:p>
    <w:p w:rsidR="0002713F" w:rsidRPr="00574787" w:rsidRDefault="0002713F" w:rsidP="0002713F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/>
        </w:rPr>
        <w:t xml:space="preserve">并且 </w:t>
      </w:r>
    </w:p>
    <w:p w:rsidR="0002713F" w:rsidRDefault="0002713F" w:rsidP="0002713F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/>
        </w:rPr>
        <w:t>卡号第10位</w:t>
      </w:r>
      <w:r w:rsidRPr="00574787">
        <w:rPr>
          <w:rFonts w:ascii="微软雅黑" w:eastAsia="微软雅黑" w:hAnsi="微软雅黑" w:hint="eastAsia"/>
        </w:rPr>
        <w:t>等于：</w:t>
      </w:r>
      <w:r w:rsidRPr="00574787">
        <w:rPr>
          <w:rFonts w:ascii="微软雅黑" w:eastAsia="微软雅黑" w:hAnsi="微软雅黑"/>
        </w:rPr>
        <w:t>9</w:t>
      </w:r>
    </w:p>
    <w:p w:rsidR="00016239" w:rsidRPr="00A1552B" w:rsidRDefault="00016239" w:rsidP="00016239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color w:val="FF0000"/>
          <w:sz w:val="24"/>
          <w:szCs w:val="24"/>
        </w:rPr>
      </w:pPr>
      <w:r w:rsidRPr="00A1552B">
        <w:rPr>
          <w:rFonts w:ascii="微软雅黑" w:eastAsia="微软雅黑" w:hAnsi="微软雅黑" w:hint="eastAsia"/>
          <w:b w:val="0"/>
          <w:color w:val="FF0000"/>
          <w:sz w:val="24"/>
          <w:szCs w:val="24"/>
        </w:rPr>
        <w:t>备注：</w:t>
      </w:r>
    </w:p>
    <w:p w:rsidR="00016239" w:rsidRPr="00A1552B" w:rsidRDefault="00016239" w:rsidP="00016239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  <w:color w:val="FF0000"/>
        </w:rPr>
      </w:pPr>
      <w:r w:rsidRPr="00A1552B">
        <w:rPr>
          <w:rFonts w:ascii="微软雅黑" w:eastAsia="微软雅黑" w:hAnsi="微软雅黑" w:hint="eastAsia"/>
          <w:color w:val="FF0000"/>
        </w:rPr>
        <w:t>由于该表中无生产实际数据，故暂时保留了部分测试数据</w:t>
      </w:r>
    </w:p>
    <w:p w:rsidR="00C228C4" w:rsidRDefault="00C228C4" w:rsidP="00C228C4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31</w:t>
      </w:r>
    </w:p>
    <w:p w:rsidR="00C228C4" w:rsidRDefault="00C228C4" w:rsidP="00C228C4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C228C4">
        <w:rPr>
          <w:rFonts w:ascii="微软雅黑" w:eastAsia="微软雅黑" w:hAnsi="微软雅黑" w:hint="eastAsia"/>
          <w:b w:val="0"/>
          <w:sz w:val="24"/>
          <w:szCs w:val="24"/>
        </w:rPr>
        <w:t>异地卡本地消费</w:t>
      </w:r>
      <w:r w:rsidRPr="007C350A">
        <w:rPr>
          <w:rFonts w:ascii="微软雅黑" w:eastAsia="微软雅黑" w:hAnsi="微软雅黑"/>
          <w:b w:val="0"/>
          <w:sz w:val="24"/>
          <w:szCs w:val="24"/>
        </w:rPr>
        <w:t>-</w:t>
      </w:r>
      <w:r w:rsidRPr="003031FB">
        <w:rPr>
          <w:rFonts w:ascii="微软雅黑" w:eastAsia="微软雅黑" w:hAnsi="微软雅黑" w:hint="eastAsia"/>
          <w:b w:val="0"/>
          <w:sz w:val="24"/>
          <w:szCs w:val="24"/>
        </w:rPr>
        <w:t>删除测试数据</w:t>
      </w:r>
    </w:p>
    <w:p w:rsidR="00C228C4" w:rsidRPr="002A0788" w:rsidRDefault="00C228C4" w:rsidP="00C228C4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3031FB">
        <w:rPr>
          <w:rFonts w:ascii="微软雅黑" w:eastAsia="微软雅黑" w:hAnsi="微软雅黑" w:hint="eastAsia"/>
          <w:b w:val="0"/>
          <w:sz w:val="24"/>
          <w:szCs w:val="24"/>
        </w:rPr>
        <w:t>业务数据</w:t>
      </w:r>
      <w:r w:rsidRPr="003031FB">
        <w:rPr>
          <w:rFonts w:ascii="微软雅黑" w:eastAsia="微软雅黑" w:hAnsi="微软雅黑"/>
          <w:b w:val="0"/>
          <w:sz w:val="24"/>
          <w:szCs w:val="24"/>
        </w:rPr>
        <w:t>-运输数据-一卡通数据-</w:t>
      </w:r>
      <w:r w:rsidRPr="00C228C4">
        <w:rPr>
          <w:rFonts w:ascii="微软雅黑" w:eastAsia="微软雅黑" w:hAnsi="微软雅黑" w:hint="eastAsia"/>
          <w:b w:val="0"/>
          <w:sz w:val="24"/>
          <w:szCs w:val="24"/>
        </w:rPr>
        <w:t>异地卡本地消费</w:t>
      </w:r>
    </w:p>
    <w:p w:rsidR="00C228C4" w:rsidRPr="00193C83" w:rsidRDefault="00A1552B" w:rsidP="00C228C4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C228C4" w:rsidRDefault="00C228C4" w:rsidP="00C228C4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C228C4" w:rsidRPr="00574787" w:rsidRDefault="00C228C4" w:rsidP="00C228C4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表名：</w:t>
      </w:r>
      <w:r w:rsidRPr="0002713F">
        <w:rPr>
          <w:rFonts w:ascii="微软雅黑" w:eastAsia="微软雅黑" w:hAnsi="微软雅黑"/>
        </w:rPr>
        <w:t>本地卡异地消费</w:t>
      </w:r>
    </w:p>
    <w:p w:rsidR="00C228C4" w:rsidRPr="00574787" w:rsidRDefault="00C228C4" w:rsidP="00C228C4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删除条件：</w:t>
      </w:r>
    </w:p>
    <w:p w:rsidR="00C228C4" w:rsidRPr="00574787" w:rsidRDefault="00C228C4" w:rsidP="00C228C4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 w:hint="eastAsia"/>
        </w:rPr>
        <w:t>卡号第</w:t>
      </w:r>
      <w:r w:rsidRPr="00574787">
        <w:rPr>
          <w:rFonts w:ascii="微软雅黑" w:eastAsia="微软雅黑" w:hAnsi="微软雅黑"/>
        </w:rPr>
        <w:t>9位</w:t>
      </w:r>
      <w:r w:rsidRPr="00574787">
        <w:rPr>
          <w:rFonts w:ascii="微软雅黑" w:eastAsia="微软雅黑" w:hAnsi="微软雅黑" w:hint="eastAsia"/>
        </w:rPr>
        <w:t>等于：</w:t>
      </w:r>
      <w:r w:rsidRPr="00574787">
        <w:rPr>
          <w:rFonts w:ascii="微软雅黑" w:eastAsia="微软雅黑" w:hAnsi="微软雅黑"/>
        </w:rPr>
        <w:t xml:space="preserve">9 </w:t>
      </w:r>
    </w:p>
    <w:p w:rsidR="00C228C4" w:rsidRPr="00574787" w:rsidRDefault="00C228C4" w:rsidP="00C228C4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/>
        </w:rPr>
        <w:t xml:space="preserve">并且 </w:t>
      </w:r>
    </w:p>
    <w:p w:rsidR="00C228C4" w:rsidRDefault="00C228C4" w:rsidP="00C228C4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</w:rPr>
      </w:pPr>
      <w:r w:rsidRPr="00574787">
        <w:rPr>
          <w:rFonts w:ascii="微软雅黑" w:eastAsia="微软雅黑" w:hAnsi="微软雅黑"/>
        </w:rPr>
        <w:lastRenderedPageBreak/>
        <w:t>卡号第10位</w:t>
      </w:r>
      <w:r w:rsidRPr="00574787">
        <w:rPr>
          <w:rFonts w:ascii="微软雅黑" w:eastAsia="微软雅黑" w:hAnsi="微软雅黑" w:hint="eastAsia"/>
        </w:rPr>
        <w:t>等于：</w:t>
      </w:r>
      <w:r w:rsidRPr="00574787">
        <w:rPr>
          <w:rFonts w:ascii="微软雅黑" w:eastAsia="微软雅黑" w:hAnsi="微软雅黑"/>
        </w:rPr>
        <w:t>9</w:t>
      </w:r>
    </w:p>
    <w:p w:rsidR="00A1552B" w:rsidRPr="00A1552B" w:rsidRDefault="00A1552B" w:rsidP="00A1552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color w:val="FF0000"/>
          <w:sz w:val="24"/>
          <w:szCs w:val="24"/>
        </w:rPr>
      </w:pPr>
      <w:r w:rsidRPr="00A1552B">
        <w:rPr>
          <w:rFonts w:ascii="微软雅黑" w:eastAsia="微软雅黑" w:hAnsi="微软雅黑" w:hint="eastAsia"/>
          <w:b w:val="0"/>
          <w:color w:val="FF0000"/>
          <w:sz w:val="24"/>
          <w:szCs w:val="24"/>
        </w:rPr>
        <w:t>备注：</w:t>
      </w:r>
    </w:p>
    <w:p w:rsidR="00A1552B" w:rsidRPr="00A1552B" w:rsidRDefault="00A1552B" w:rsidP="00C228C4">
      <w:pPr>
        <w:pStyle w:val="ad"/>
        <w:spacing w:line="0" w:lineRule="atLeast"/>
        <w:ind w:left="425" w:firstLineChars="0" w:firstLine="0"/>
        <w:rPr>
          <w:rFonts w:ascii="微软雅黑" w:eastAsia="微软雅黑" w:hAnsi="微软雅黑"/>
          <w:color w:val="FF0000"/>
        </w:rPr>
      </w:pPr>
      <w:r w:rsidRPr="00A1552B">
        <w:rPr>
          <w:rFonts w:ascii="微软雅黑" w:eastAsia="微软雅黑" w:hAnsi="微软雅黑" w:hint="eastAsia"/>
          <w:color w:val="FF0000"/>
        </w:rPr>
        <w:t>由于该表中无生产实际数据，故暂时保留了部分测试数据</w:t>
      </w:r>
    </w:p>
    <w:p w:rsidR="00AE1FFE" w:rsidRDefault="00AE1FFE" w:rsidP="00AE1FFE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32</w:t>
      </w:r>
    </w:p>
    <w:p w:rsidR="00AE1FFE" w:rsidRDefault="00AE1FFE" w:rsidP="00AE1FFE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AE1FFE">
        <w:rPr>
          <w:rFonts w:ascii="微软雅黑" w:eastAsia="微软雅黑" w:hAnsi="微软雅黑" w:hint="eastAsia"/>
          <w:b w:val="0"/>
          <w:sz w:val="24"/>
          <w:szCs w:val="24"/>
        </w:rPr>
        <w:t>联机商户管理</w:t>
      </w:r>
      <w:r w:rsidRPr="007C350A">
        <w:rPr>
          <w:rFonts w:ascii="微软雅黑" w:eastAsia="微软雅黑" w:hAnsi="微软雅黑"/>
          <w:b w:val="0"/>
          <w:sz w:val="24"/>
          <w:szCs w:val="24"/>
        </w:rPr>
        <w:t>-</w:t>
      </w:r>
      <w:r w:rsidRPr="003031FB">
        <w:rPr>
          <w:rFonts w:ascii="微软雅黑" w:eastAsia="微软雅黑" w:hAnsi="微软雅黑" w:hint="eastAsia"/>
          <w:b w:val="0"/>
          <w:sz w:val="24"/>
          <w:szCs w:val="24"/>
        </w:rPr>
        <w:t>删除测试数据</w:t>
      </w:r>
    </w:p>
    <w:p w:rsidR="00AE1FFE" w:rsidRPr="002A0788" w:rsidRDefault="00AE1FFE" w:rsidP="00AE1FFE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3031FB">
        <w:rPr>
          <w:rFonts w:ascii="微软雅黑" w:eastAsia="微软雅黑" w:hAnsi="微软雅黑" w:hint="eastAsia"/>
          <w:b w:val="0"/>
          <w:sz w:val="24"/>
          <w:szCs w:val="24"/>
        </w:rPr>
        <w:t>业务数据</w:t>
      </w:r>
      <w:r w:rsidRPr="003031FB">
        <w:rPr>
          <w:rFonts w:ascii="微软雅黑" w:eastAsia="微软雅黑" w:hAnsi="微软雅黑"/>
          <w:b w:val="0"/>
          <w:sz w:val="24"/>
          <w:szCs w:val="24"/>
        </w:rPr>
        <w:t>-运输数据-一卡通数据-</w:t>
      </w:r>
      <w:r w:rsidRPr="00AE1FFE">
        <w:rPr>
          <w:rFonts w:ascii="微软雅黑" w:eastAsia="微软雅黑" w:hAnsi="微软雅黑" w:hint="eastAsia"/>
          <w:b w:val="0"/>
          <w:sz w:val="24"/>
          <w:szCs w:val="24"/>
        </w:rPr>
        <w:t>联机商户管理</w:t>
      </w:r>
    </w:p>
    <w:p w:rsidR="00AE1FFE" w:rsidRPr="00193C83" w:rsidRDefault="00A1552B" w:rsidP="00AE1FFE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AE1FFE" w:rsidRDefault="00AE1FFE" w:rsidP="00AE1FFE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AE1FFE" w:rsidRPr="00AE1FFE" w:rsidRDefault="00AE1FFE" w:rsidP="00AE1FFE">
      <w:pPr>
        <w:widowControl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 w:rsidRPr="00AE1FFE">
        <w:rPr>
          <w:rFonts w:ascii="等线" w:eastAsia="等线" w:hAnsi="等线" w:cs="宋体" w:hint="eastAsia"/>
          <w:color w:val="000000"/>
          <w:kern w:val="0"/>
          <w:sz w:val="22"/>
        </w:rPr>
        <w:t>测试数据见附件《联机商户管理-测试数据》</w:t>
      </w:r>
    </w:p>
    <w:p w:rsidR="00FB68A8" w:rsidRDefault="00FB68A8" w:rsidP="00FB68A8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33</w:t>
      </w:r>
    </w:p>
    <w:p w:rsidR="00FB68A8" w:rsidRDefault="00FB68A8" w:rsidP="00FB68A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FB68A8">
        <w:rPr>
          <w:rFonts w:ascii="微软雅黑" w:eastAsia="微软雅黑" w:hAnsi="微软雅黑" w:hint="eastAsia"/>
          <w:b w:val="0"/>
          <w:sz w:val="24"/>
          <w:szCs w:val="24"/>
        </w:rPr>
        <w:t>隐藏该代理商管理表</w:t>
      </w:r>
    </w:p>
    <w:p w:rsidR="00FB68A8" w:rsidRPr="002A0788" w:rsidRDefault="00FB68A8" w:rsidP="00FB68A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3031FB">
        <w:rPr>
          <w:rFonts w:ascii="微软雅黑" w:eastAsia="微软雅黑" w:hAnsi="微软雅黑" w:hint="eastAsia"/>
          <w:b w:val="0"/>
          <w:sz w:val="24"/>
          <w:szCs w:val="24"/>
        </w:rPr>
        <w:t>业务数据</w:t>
      </w:r>
      <w:r w:rsidRPr="003031FB">
        <w:rPr>
          <w:rFonts w:ascii="微软雅黑" w:eastAsia="微软雅黑" w:hAnsi="微软雅黑"/>
          <w:b w:val="0"/>
          <w:sz w:val="24"/>
          <w:szCs w:val="24"/>
        </w:rPr>
        <w:t>-运输数据-一卡通数据-</w:t>
      </w:r>
      <w:r w:rsidRPr="00FB68A8">
        <w:rPr>
          <w:rFonts w:ascii="微软雅黑" w:eastAsia="微软雅黑" w:hAnsi="微软雅黑" w:hint="eastAsia"/>
          <w:b w:val="0"/>
          <w:sz w:val="24"/>
          <w:szCs w:val="24"/>
        </w:rPr>
        <w:t>代理商管理</w:t>
      </w:r>
    </w:p>
    <w:p w:rsidR="00FB68A8" w:rsidRPr="00193C83" w:rsidRDefault="0063250B" w:rsidP="00FB68A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未完成</w:t>
      </w:r>
    </w:p>
    <w:p w:rsidR="00FB68A8" w:rsidRDefault="00FB68A8" w:rsidP="00FB68A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7C350A" w:rsidRDefault="00FB68A8" w:rsidP="007C350A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 w:rsidRPr="00FB68A8">
        <w:rPr>
          <w:rFonts w:ascii="等线" w:eastAsia="等线" w:hAnsi="等线" w:cs="宋体" w:hint="eastAsia"/>
          <w:color w:val="000000"/>
          <w:kern w:val="0"/>
          <w:sz w:val="22"/>
        </w:rPr>
        <w:t>隐藏该表，并删除表内数据，（表内三条数据均为测试数据）</w:t>
      </w:r>
    </w:p>
    <w:p w:rsidR="0063250B" w:rsidRPr="0063250B" w:rsidRDefault="0063250B" w:rsidP="0063250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color w:val="FF0000"/>
          <w:sz w:val="24"/>
          <w:szCs w:val="24"/>
        </w:rPr>
      </w:pPr>
      <w:r w:rsidRPr="0063250B">
        <w:rPr>
          <w:rFonts w:ascii="微软雅黑" w:eastAsia="微软雅黑" w:hAnsi="微软雅黑" w:hint="eastAsia"/>
          <w:b w:val="0"/>
          <w:color w:val="FF0000"/>
          <w:sz w:val="24"/>
          <w:szCs w:val="24"/>
        </w:rPr>
        <w:t>实际情况</w:t>
      </w:r>
    </w:p>
    <w:p w:rsidR="0063250B" w:rsidRPr="0063250B" w:rsidRDefault="0063250B" w:rsidP="007C350A">
      <w:pPr>
        <w:spacing w:line="0" w:lineRule="atLeast"/>
        <w:ind w:firstLine="420"/>
        <w:rPr>
          <w:rFonts w:ascii="等线" w:eastAsia="等线" w:hAnsi="等线" w:cs="宋体"/>
          <w:color w:val="FF0000"/>
          <w:kern w:val="0"/>
          <w:sz w:val="22"/>
        </w:rPr>
      </w:pPr>
      <w:r w:rsidRPr="0063250B">
        <w:rPr>
          <w:rFonts w:ascii="等线" w:eastAsia="等线" w:hAnsi="等线" w:cs="宋体" w:hint="eastAsia"/>
          <w:color w:val="FF0000"/>
          <w:kern w:val="0"/>
          <w:sz w:val="22"/>
        </w:rPr>
        <w:t>未将该表影藏显示</w:t>
      </w:r>
    </w:p>
    <w:p w:rsidR="00FB68A8" w:rsidRDefault="00FB68A8" w:rsidP="00FB68A8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</w:t>
      </w:r>
      <w:r w:rsidR="00360711">
        <w:rPr>
          <w:rFonts w:ascii="微软雅黑" w:eastAsia="微软雅黑" w:hAnsi="微软雅黑" w:hint="eastAsia"/>
          <w:sz w:val="28"/>
          <w:szCs w:val="28"/>
        </w:rPr>
        <w:t>00003</w:t>
      </w:r>
      <w:r w:rsidR="00360711">
        <w:rPr>
          <w:rFonts w:ascii="微软雅黑" w:eastAsia="微软雅黑" w:hAnsi="微软雅黑"/>
          <w:sz w:val="28"/>
          <w:szCs w:val="28"/>
        </w:rPr>
        <w:t>4</w:t>
      </w:r>
    </w:p>
    <w:p w:rsidR="00FB68A8" w:rsidRDefault="00FB68A8" w:rsidP="00FB68A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FB68A8">
        <w:rPr>
          <w:rFonts w:ascii="微软雅黑" w:eastAsia="微软雅黑" w:hAnsi="微软雅黑" w:hint="eastAsia"/>
          <w:b w:val="0"/>
          <w:sz w:val="24"/>
          <w:szCs w:val="24"/>
        </w:rPr>
        <w:t>一卡通交易数据汇总</w:t>
      </w:r>
    </w:p>
    <w:p w:rsidR="00FB68A8" w:rsidRPr="002A0788" w:rsidRDefault="00FB68A8" w:rsidP="00FB68A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3031FB">
        <w:rPr>
          <w:rFonts w:ascii="微软雅黑" w:eastAsia="微软雅黑" w:hAnsi="微软雅黑" w:hint="eastAsia"/>
          <w:b w:val="0"/>
          <w:sz w:val="24"/>
          <w:szCs w:val="24"/>
        </w:rPr>
        <w:t>业务数据</w:t>
      </w:r>
      <w:r w:rsidRPr="003031FB">
        <w:rPr>
          <w:rFonts w:ascii="微软雅黑" w:eastAsia="微软雅黑" w:hAnsi="微软雅黑"/>
          <w:b w:val="0"/>
          <w:sz w:val="24"/>
          <w:szCs w:val="24"/>
        </w:rPr>
        <w:t>-运输数据-一卡通数据-</w:t>
      </w:r>
      <w:r w:rsidRPr="00FB68A8">
        <w:rPr>
          <w:rFonts w:ascii="微软雅黑" w:eastAsia="微软雅黑" w:hAnsi="微软雅黑" w:hint="eastAsia"/>
          <w:b w:val="0"/>
          <w:sz w:val="24"/>
          <w:szCs w:val="24"/>
        </w:rPr>
        <w:t>一卡通交易数据汇总</w:t>
      </w:r>
    </w:p>
    <w:p w:rsidR="00FB68A8" w:rsidRPr="00193C83" w:rsidRDefault="00251DD0" w:rsidP="00FB68A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未完成</w:t>
      </w:r>
    </w:p>
    <w:p w:rsidR="00FB68A8" w:rsidRDefault="00FB68A8" w:rsidP="00FB68A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FB68A8" w:rsidRDefault="00251DD0" w:rsidP="00FB68A8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期望：</w:t>
      </w:r>
      <w:r w:rsidR="00FB68A8">
        <w:rPr>
          <w:rFonts w:ascii="等线" w:eastAsia="等线" w:hAnsi="等线" w:cs="宋体" w:hint="eastAsia"/>
          <w:color w:val="000000"/>
          <w:kern w:val="0"/>
          <w:sz w:val="22"/>
        </w:rPr>
        <w:t>该红框内，应当有各资源名称及数据完整度，创建时间数据。</w:t>
      </w:r>
    </w:p>
    <w:p w:rsidR="0063250B" w:rsidRDefault="0063250B" w:rsidP="00FB68A8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42D75A3D" wp14:editId="5AADA43C">
            <wp:extent cx="5274310" cy="243649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50B" w:rsidRPr="0063250B" w:rsidRDefault="0063250B" w:rsidP="0063250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color w:val="FF0000"/>
          <w:sz w:val="24"/>
          <w:szCs w:val="24"/>
        </w:rPr>
      </w:pPr>
      <w:r w:rsidRPr="0063250B">
        <w:rPr>
          <w:rFonts w:ascii="微软雅黑" w:eastAsia="微软雅黑" w:hAnsi="微软雅黑" w:hint="eastAsia"/>
          <w:b w:val="0"/>
          <w:color w:val="FF0000"/>
          <w:sz w:val="24"/>
          <w:szCs w:val="24"/>
        </w:rPr>
        <w:t>实际情况：</w:t>
      </w:r>
    </w:p>
    <w:p w:rsidR="00251DD0" w:rsidRDefault="00251DD0" w:rsidP="00FB68A8">
      <w:pPr>
        <w:spacing w:line="0" w:lineRule="atLeast"/>
        <w:ind w:firstLine="420"/>
        <w:rPr>
          <w:rFonts w:ascii="等线" w:eastAsia="等线" w:hAnsi="等线" w:cs="宋体"/>
          <w:color w:val="FF0000"/>
          <w:kern w:val="0"/>
          <w:sz w:val="22"/>
        </w:rPr>
      </w:pPr>
      <w:r w:rsidRPr="00251DD0">
        <w:rPr>
          <w:rFonts w:ascii="等线" w:eastAsia="等线" w:hAnsi="等线" w:cs="宋体" w:hint="eastAsia"/>
          <w:color w:val="FF0000"/>
          <w:kern w:val="0"/>
          <w:sz w:val="22"/>
        </w:rPr>
        <w:t>完整度显示“null%” 应当为百分比数值，例如：“90%”</w:t>
      </w:r>
    </w:p>
    <w:p w:rsidR="004B16B3" w:rsidRPr="00251DD0" w:rsidRDefault="004B16B3" w:rsidP="00FB68A8">
      <w:pPr>
        <w:spacing w:line="0" w:lineRule="atLeast"/>
        <w:ind w:firstLine="420"/>
        <w:rPr>
          <w:rFonts w:ascii="等线" w:eastAsia="等线" w:hAnsi="等线" w:cs="宋体"/>
          <w:color w:val="FF0000"/>
          <w:kern w:val="0"/>
          <w:sz w:val="22"/>
        </w:rPr>
      </w:pPr>
      <w:r>
        <w:rPr>
          <w:noProof/>
        </w:rPr>
        <w:drawing>
          <wp:inline distT="0" distB="0" distL="0" distR="0" wp14:anchorId="23FB3151" wp14:editId="5AE6E6AB">
            <wp:extent cx="5274310" cy="243649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AB5" w:rsidRDefault="00671AB5" w:rsidP="00671AB5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</w:t>
      </w:r>
      <w:r w:rsidR="00204757">
        <w:rPr>
          <w:rFonts w:ascii="微软雅黑" w:eastAsia="微软雅黑" w:hAnsi="微软雅黑" w:hint="eastAsia"/>
          <w:sz w:val="28"/>
          <w:szCs w:val="28"/>
        </w:rPr>
        <w:t>000035</w:t>
      </w:r>
    </w:p>
    <w:p w:rsidR="00671AB5" w:rsidRDefault="00671AB5" w:rsidP="00F44A2A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F44A2A" w:rsidRPr="00F44A2A">
        <w:rPr>
          <w:rFonts w:ascii="微软雅黑" w:eastAsia="微软雅黑" w:hAnsi="微软雅黑" w:hint="eastAsia"/>
          <w:b w:val="0"/>
          <w:sz w:val="24"/>
          <w:szCs w:val="24"/>
        </w:rPr>
        <w:t>筛选查询条件更换为时间查询</w:t>
      </w:r>
    </w:p>
    <w:p w:rsidR="00671AB5" w:rsidRPr="002A0788" w:rsidRDefault="00671AB5" w:rsidP="00671AB5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="00F44A2A" w:rsidRPr="00F44A2A">
        <w:rPr>
          <w:rFonts w:ascii="微软雅黑" w:eastAsia="微软雅黑" w:hAnsi="微软雅黑" w:hint="eastAsia"/>
          <w:b w:val="0"/>
          <w:sz w:val="24"/>
          <w:szCs w:val="24"/>
        </w:rPr>
        <w:t>基础数据及交易数据所有筛选及查询条件</w:t>
      </w:r>
    </w:p>
    <w:p w:rsidR="00671AB5" w:rsidRPr="00193C83" w:rsidRDefault="00BE295F" w:rsidP="00671AB5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671AB5" w:rsidRDefault="00671AB5" w:rsidP="00671AB5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671AB5" w:rsidRDefault="00F44A2A" w:rsidP="00671AB5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筛选查询条件更换为以“</w:t>
      </w:r>
      <w:r w:rsidRPr="00F44A2A">
        <w:rPr>
          <w:rFonts w:ascii="等线" w:eastAsia="等线" w:hAnsi="等线" w:cs="宋体" w:hint="eastAsia"/>
          <w:color w:val="FF0000"/>
          <w:kern w:val="0"/>
          <w:sz w:val="22"/>
        </w:rPr>
        <w:t>数据更新时间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”做为查询条件</w:t>
      </w:r>
    </w:p>
    <w:p w:rsidR="00524AC2" w:rsidRDefault="00524AC2" w:rsidP="00671AB5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范围：所有基础数据表及业务数据表</w:t>
      </w:r>
    </w:p>
    <w:p w:rsidR="008E5635" w:rsidRDefault="008E5635" w:rsidP="00671AB5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时间类型：日期类型</w:t>
      </w:r>
    </w:p>
    <w:p w:rsidR="00FB5FA6" w:rsidRDefault="008E5635" w:rsidP="00924C14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默认显示：“</w:t>
      </w:r>
      <w:r w:rsidRPr="008E5635">
        <w:rPr>
          <w:rFonts w:ascii="等线" w:eastAsia="等线" w:hAnsi="等线" w:cs="宋体" w:hint="eastAsia"/>
          <w:color w:val="FF0000"/>
          <w:kern w:val="0"/>
          <w:sz w:val="22"/>
        </w:rPr>
        <w:t>当前登录日期前一个月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” 至 “</w:t>
      </w:r>
      <w:r w:rsidRPr="008E5635">
        <w:rPr>
          <w:rFonts w:ascii="等线" w:eastAsia="等线" w:hAnsi="等线" w:cs="宋体" w:hint="eastAsia"/>
          <w:color w:val="FF0000"/>
          <w:kern w:val="0"/>
          <w:sz w:val="22"/>
        </w:rPr>
        <w:t>当前登录日期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”</w:t>
      </w:r>
      <w:r w:rsidR="00FB5FA6">
        <w:rPr>
          <w:rFonts w:ascii="等线" w:eastAsia="等线" w:hAnsi="等线" w:cs="宋体" w:hint="eastAsia"/>
          <w:color w:val="000000"/>
          <w:kern w:val="0"/>
          <w:sz w:val="22"/>
        </w:rPr>
        <w:t xml:space="preserve"> （例如：2017-</w:t>
      </w:r>
      <w:r w:rsidR="00FB5FA6">
        <w:rPr>
          <w:rFonts w:ascii="等线" w:eastAsia="等线" w:hAnsi="等线" w:cs="宋体"/>
          <w:color w:val="000000"/>
          <w:kern w:val="0"/>
          <w:sz w:val="22"/>
        </w:rPr>
        <w:t>08</w:t>
      </w:r>
      <w:r w:rsidR="00FB5FA6">
        <w:rPr>
          <w:rFonts w:ascii="等线" w:eastAsia="等线" w:hAnsi="等线" w:cs="宋体" w:hint="eastAsia"/>
          <w:color w:val="000000"/>
          <w:kern w:val="0"/>
          <w:sz w:val="22"/>
        </w:rPr>
        <w:t>-</w:t>
      </w:r>
      <w:r w:rsidR="00FB5FA6">
        <w:rPr>
          <w:rFonts w:ascii="等线" w:eastAsia="等线" w:hAnsi="等线" w:cs="宋体"/>
          <w:color w:val="000000"/>
          <w:kern w:val="0"/>
          <w:sz w:val="22"/>
        </w:rPr>
        <w:t>19</w:t>
      </w:r>
      <w:r w:rsidR="00FB5FA6">
        <w:rPr>
          <w:rFonts w:ascii="等线" w:eastAsia="等线" w:hAnsi="等线" w:cs="宋体" w:hint="eastAsia"/>
          <w:color w:val="000000"/>
          <w:kern w:val="0"/>
          <w:sz w:val="22"/>
        </w:rPr>
        <w:t>至2017-</w:t>
      </w:r>
      <w:r w:rsidR="00FB5FA6">
        <w:rPr>
          <w:rFonts w:ascii="等线" w:eastAsia="等线" w:hAnsi="等线" w:cs="宋体"/>
          <w:color w:val="000000"/>
          <w:kern w:val="0"/>
          <w:sz w:val="22"/>
        </w:rPr>
        <w:t>09</w:t>
      </w:r>
      <w:r w:rsidR="00FB5FA6">
        <w:rPr>
          <w:rFonts w:ascii="等线" w:eastAsia="等线" w:hAnsi="等线" w:cs="宋体" w:hint="eastAsia"/>
          <w:color w:val="000000"/>
          <w:kern w:val="0"/>
          <w:sz w:val="22"/>
        </w:rPr>
        <w:t>-</w:t>
      </w:r>
      <w:r w:rsidR="00FB5FA6">
        <w:rPr>
          <w:rFonts w:ascii="等线" w:eastAsia="等线" w:hAnsi="等线" w:cs="宋体"/>
          <w:color w:val="000000"/>
          <w:kern w:val="0"/>
          <w:sz w:val="22"/>
        </w:rPr>
        <w:t>19</w:t>
      </w:r>
      <w:r w:rsidR="00FB5FA6">
        <w:rPr>
          <w:rFonts w:ascii="等线" w:eastAsia="等线" w:hAnsi="等线" w:cs="宋体" w:hint="eastAsia"/>
          <w:color w:val="000000"/>
          <w:kern w:val="0"/>
          <w:sz w:val="22"/>
        </w:rPr>
        <w:t>）</w:t>
      </w:r>
    </w:p>
    <w:p w:rsidR="00FB68A8" w:rsidRDefault="00F44A2A" w:rsidP="007C350A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7D6C85D9" wp14:editId="5FC31FB8">
            <wp:extent cx="5274310" cy="2436495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E68" w:rsidRDefault="00006E68" w:rsidP="00006E68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</w:t>
      </w:r>
      <w:r w:rsidR="00870FFE">
        <w:rPr>
          <w:rFonts w:ascii="微软雅黑" w:eastAsia="微软雅黑" w:hAnsi="微软雅黑" w:hint="eastAsia"/>
          <w:sz w:val="28"/>
          <w:szCs w:val="28"/>
        </w:rPr>
        <w:t>000036</w:t>
      </w:r>
    </w:p>
    <w:p w:rsidR="00006E68" w:rsidRDefault="00006E68" w:rsidP="00006E6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字段“数据更新时间”为空</w:t>
      </w:r>
    </w:p>
    <w:p w:rsidR="00006E68" w:rsidRPr="002A0788" w:rsidRDefault="00006E68" w:rsidP="00006E6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所有基础数据表及业务数据表</w:t>
      </w:r>
    </w:p>
    <w:p w:rsidR="00006E68" w:rsidRPr="00193C83" w:rsidRDefault="00251DD0" w:rsidP="00006E6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006E68" w:rsidRDefault="00006E68" w:rsidP="00006E6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006E68" w:rsidRDefault="00006E68" w:rsidP="00006E68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所有数据表中，字段“数据更新时间”均为空。应该有该条数据更新至系统的时间</w:t>
      </w:r>
    </w:p>
    <w:p w:rsidR="00006E68" w:rsidRPr="00671AB5" w:rsidRDefault="00D47E90" w:rsidP="00006E68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时间格式：</w:t>
      </w:r>
      <w:r w:rsidR="00006E68">
        <w:rPr>
          <w:rFonts w:ascii="等线" w:eastAsia="等线" w:hAnsi="等线" w:cs="宋体"/>
          <w:color w:val="000000"/>
          <w:kern w:val="0"/>
          <w:sz w:val="22"/>
        </w:rPr>
        <w:t xml:space="preserve">YYYY-MM-DD </w:t>
      </w:r>
      <w:r>
        <w:rPr>
          <w:rFonts w:ascii="等线" w:eastAsia="等线" w:hAnsi="等线" w:cs="宋体"/>
          <w:color w:val="000000"/>
          <w:kern w:val="0"/>
          <w:sz w:val="22"/>
        </w:rPr>
        <w:t>HH:MM:SS</w:t>
      </w:r>
    </w:p>
    <w:p w:rsidR="00204757" w:rsidRDefault="00F56ACE" w:rsidP="00006E68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9339534" wp14:editId="52A5A69D">
            <wp:extent cx="5274310" cy="2436495"/>
            <wp:effectExtent l="0" t="0" r="254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ACE" w:rsidRDefault="00F56ACE" w:rsidP="00F56ACE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</w:t>
      </w:r>
      <w:r w:rsidR="00870FFE">
        <w:rPr>
          <w:rFonts w:ascii="微软雅黑" w:eastAsia="微软雅黑" w:hAnsi="微软雅黑" w:hint="eastAsia"/>
          <w:sz w:val="28"/>
          <w:szCs w:val="28"/>
        </w:rPr>
        <w:t>000037</w:t>
      </w:r>
    </w:p>
    <w:p w:rsidR="00F56ACE" w:rsidRDefault="00F56ACE" w:rsidP="00F56ACE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22345C">
        <w:rPr>
          <w:rFonts w:ascii="微软雅黑" w:eastAsia="微软雅黑" w:hAnsi="微软雅黑" w:hint="eastAsia"/>
          <w:b w:val="0"/>
          <w:sz w:val="24"/>
          <w:szCs w:val="24"/>
        </w:rPr>
        <w:t>业务数据-本地数据</w:t>
      </w:r>
    </w:p>
    <w:p w:rsidR="00F56ACE" w:rsidRPr="002A0788" w:rsidRDefault="00F56ACE" w:rsidP="00F56ACE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="0022345C">
        <w:rPr>
          <w:rFonts w:ascii="微软雅黑" w:eastAsia="微软雅黑" w:hAnsi="微软雅黑" w:hint="eastAsia"/>
          <w:b w:val="0"/>
          <w:sz w:val="24"/>
          <w:szCs w:val="24"/>
        </w:rPr>
        <w:t>业务数据-本地数据</w:t>
      </w:r>
    </w:p>
    <w:p w:rsidR="00F56ACE" w:rsidRPr="00193C83" w:rsidRDefault="004C7773" w:rsidP="00F56ACE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需求状态：暂时关闭</w:t>
      </w:r>
    </w:p>
    <w:p w:rsidR="00F56ACE" w:rsidRDefault="00F56ACE" w:rsidP="00F56ACE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B515BA" w:rsidRPr="001D2457" w:rsidRDefault="00B515BA" w:rsidP="001D2457">
      <w:pPr>
        <w:spacing w:line="0" w:lineRule="atLeast"/>
        <w:rPr>
          <w:rFonts w:ascii="等线" w:eastAsia="等线" w:hAnsi="等线" w:cs="宋体"/>
          <w:b/>
          <w:color w:val="000000"/>
          <w:kern w:val="0"/>
          <w:sz w:val="22"/>
        </w:rPr>
      </w:pPr>
      <w:r w:rsidRPr="001D2457">
        <w:rPr>
          <w:rFonts w:ascii="等线" w:eastAsia="等线" w:hAnsi="等线" w:cs="宋体" w:hint="eastAsia"/>
          <w:b/>
          <w:color w:val="000000"/>
          <w:kern w:val="0"/>
          <w:sz w:val="22"/>
        </w:rPr>
        <w:t>总体说明：各机构之间</w:t>
      </w:r>
      <w:r w:rsidR="00642652">
        <w:rPr>
          <w:rFonts w:ascii="等线" w:eastAsia="等线" w:hAnsi="等线" w:cs="宋体" w:hint="eastAsia"/>
          <w:b/>
          <w:color w:val="000000"/>
          <w:kern w:val="0"/>
          <w:sz w:val="22"/>
        </w:rPr>
        <w:t>（包含上下级机构关系）</w:t>
      </w:r>
      <w:r w:rsidRPr="001D2457">
        <w:rPr>
          <w:rFonts w:ascii="等线" w:eastAsia="等线" w:hAnsi="等线" w:cs="宋体" w:hint="eastAsia"/>
          <w:b/>
          <w:color w:val="000000"/>
          <w:kern w:val="0"/>
          <w:sz w:val="22"/>
        </w:rPr>
        <w:t>，仅能订阅成功后才可查阅业务数据，其余情况不可查阅</w:t>
      </w:r>
    </w:p>
    <w:p w:rsidR="00B515BA" w:rsidRPr="00B515BA" w:rsidRDefault="00B515BA" w:rsidP="001D2457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例如：</w:t>
      </w:r>
    </w:p>
    <w:p w:rsidR="00F56ACE" w:rsidRDefault="00B515BA" w:rsidP="00516C0F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1.</w:t>
      </w:r>
      <w:r w:rsidR="00516C0F">
        <w:rPr>
          <w:rFonts w:ascii="等线" w:eastAsia="等线" w:hAnsi="等线" w:cs="宋体" w:hint="eastAsia"/>
          <w:color w:val="000000"/>
          <w:kern w:val="0"/>
          <w:sz w:val="22"/>
        </w:rPr>
        <w:t>机构A未订阅机构B业务数据，则不可查阅机构B该类业务数据时，提示：数据为空，请前往订阅；</w:t>
      </w:r>
    </w:p>
    <w:p w:rsidR="00516C0F" w:rsidRDefault="00B515BA" w:rsidP="00516C0F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2.</w:t>
      </w:r>
      <w:r w:rsidR="00516C0F">
        <w:rPr>
          <w:rFonts w:ascii="等线" w:eastAsia="等线" w:hAnsi="等线" w:cs="宋体" w:hint="eastAsia"/>
          <w:color w:val="000000"/>
          <w:kern w:val="0"/>
          <w:sz w:val="22"/>
        </w:rPr>
        <w:t>机构A订阅机构</w:t>
      </w:r>
      <w:r w:rsidR="00516C0F">
        <w:rPr>
          <w:rFonts w:ascii="等线" w:eastAsia="等线" w:hAnsi="等线" w:cs="宋体"/>
          <w:color w:val="000000"/>
          <w:kern w:val="0"/>
          <w:sz w:val="22"/>
        </w:rPr>
        <w:t>B</w:t>
      </w:r>
      <w:r w:rsidR="00516C0F">
        <w:rPr>
          <w:rFonts w:ascii="等线" w:eastAsia="等线" w:hAnsi="等线" w:cs="宋体" w:hint="eastAsia"/>
          <w:color w:val="000000"/>
          <w:kern w:val="0"/>
          <w:sz w:val="22"/>
        </w:rPr>
        <w:t>业务数据，机构B审核未通过，则不可查阅机构B该类业务数据时，机构A查阅机构B该类业务数据时，提示：数据为空，请前往订阅</w:t>
      </w:r>
    </w:p>
    <w:p w:rsidR="00B800F2" w:rsidRDefault="00B515BA" w:rsidP="00B800F2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3.</w:t>
      </w:r>
      <w:r w:rsidR="00B800F2">
        <w:rPr>
          <w:rFonts w:ascii="等线" w:eastAsia="等线" w:hAnsi="等线" w:cs="宋体" w:hint="eastAsia"/>
          <w:color w:val="000000"/>
          <w:kern w:val="0"/>
          <w:sz w:val="22"/>
        </w:rPr>
        <w:t>机构A订阅机构</w:t>
      </w:r>
      <w:r w:rsidR="00B800F2">
        <w:rPr>
          <w:rFonts w:ascii="等线" w:eastAsia="等线" w:hAnsi="等线" w:cs="宋体"/>
          <w:color w:val="000000"/>
          <w:kern w:val="0"/>
          <w:sz w:val="22"/>
        </w:rPr>
        <w:t>B</w:t>
      </w:r>
      <w:r w:rsidR="00B800F2">
        <w:rPr>
          <w:rFonts w:ascii="等线" w:eastAsia="等线" w:hAnsi="等线" w:cs="宋体" w:hint="eastAsia"/>
          <w:color w:val="000000"/>
          <w:kern w:val="0"/>
          <w:sz w:val="22"/>
        </w:rPr>
        <w:t>业务数据，机构B未进行审核，则不可查阅机构B该类业务数据时，机构A查阅机构B该类业务数据时，提示：数据为空，请前往订阅</w:t>
      </w:r>
    </w:p>
    <w:p w:rsidR="00B515BA" w:rsidRDefault="00B515BA" w:rsidP="001C09D5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4.</w:t>
      </w:r>
      <w:r w:rsidR="00B800F2">
        <w:rPr>
          <w:rFonts w:ascii="等线" w:eastAsia="等线" w:hAnsi="等线" w:cs="宋体" w:hint="eastAsia"/>
          <w:color w:val="000000"/>
          <w:kern w:val="0"/>
          <w:sz w:val="22"/>
        </w:rPr>
        <w:t>机构A订阅机构B业务数据，机构B审核通过后，机构A可查阅机构B该类业务数据</w:t>
      </w:r>
    </w:p>
    <w:p w:rsidR="009E2F62" w:rsidRDefault="009E2F62" w:rsidP="009E2F62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</w:t>
      </w:r>
      <w:r w:rsidR="00092002">
        <w:rPr>
          <w:rFonts w:ascii="微软雅黑" w:eastAsia="微软雅黑" w:hAnsi="微软雅黑" w:hint="eastAsia"/>
          <w:sz w:val="28"/>
          <w:szCs w:val="28"/>
        </w:rPr>
        <w:t>000038</w:t>
      </w:r>
    </w:p>
    <w:p w:rsidR="009E2F62" w:rsidRDefault="009E2F62" w:rsidP="009E2F62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Pr="009E2F62">
        <w:rPr>
          <w:rFonts w:ascii="微软雅黑" w:eastAsia="微软雅黑" w:hAnsi="微软雅黑" w:hint="eastAsia"/>
          <w:b w:val="0"/>
          <w:sz w:val="24"/>
          <w:szCs w:val="24"/>
        </w:rPr>
        <w:t>业务数据-运输数据</w:t>
      </w:r>
      <w:r>
        <w:rPr>
          <w:rFonts w:ascii="微软雅黑" w:eastAsia="微软雅黑" w:hAnsi="微软雅黑" w:hint="eastAsia"/>
          <w:b w:val="0"/>
          <w:sz w:val="24"/>
          <w:szCs w:val="24"/>
        </w:rPr>
        <w:t>-页面优化</w:t>
      </w:r>
    </w:p>
    <w:p w:rsidR="009E2F62" w:rsidRPr="002A0788" w:rsidRDefault="009E2F62" w:rsidP="009E2F62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</w:t>
      </w:r>
      <w:r w:rsidRPr="009E2F62">
        <w:rPr>
          <w:rFonts w:ascii="微软雅黑" w:eastAsia="微软雅黑" w:hAnsi="微软雅黑" w:hint="eastAsia"/>
          <w:b w:val="0"/>
          <w:sz w:val="24"/>
          <w:szCs w:val="24"/>
        </w:rPr>
        <w:t>业务数据-运输数据 </w:t>
      </w:r>
    </w:p>
    <w:p w:rsidR="009E2F62" w:rsidRPr="00193C83" w:rsidRDefault="00251DD0" w:rsidP="009E2F62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完成</w:t>
      </w:r>
    </w:p>
    <w:p w:rsidR="009E2F62" w:rsidRDefault="009E2F62" w:rsidP="009E2F62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9E2F62" w:rsidRDefault="009E2F62" w:rsidP="009E2F62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Microsoft YaHei UI" w:eastAsia="Microsoft YaHei UI" w:hAnsi="Microsoft YaHei UI" w:hint="eastAsia"/>
          <w:color w:val="000000"/>
          <w:szCs w:val="21"/>
          <w:shd w:val="clear" w:color="auto" w:fill="FFFFFF"/>
        </w:rPr>
        <w:t>这个页面之前比较丑，希望能改的好看一点，可以参考原型设计</w:t>
      </w:r>
    </w:p>
    <w:p w:rsidR="009E2F62" w:rsidRDefault="009E2F62" w:rsidP="001C09D5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noProof/>
        </w:rPr>
        <w:drawing>
          <wp:inline distT="0" distB="0" distL="0" distR="0">
            <wp:extent cx="5274310" cy="2437537"/>
            <wp:effectExtent l="0" t="0" r="2540" b="1270"/>
            <wp:docPr id="5" name="图片 5" descr="C:\Users\lenovo\AppData\Roaming\Foxmail7\Temp-6484-20170919111753\Cat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Roaming\Foxmail7\Temp-6484-20170919111753\Catch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345C" w:rsidRDefault="0022345C" w:rsidP="0022345C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</w:t>
      </w:r>
      <w:r w:rsidR="0063493F">
        <w:rPr>
          <w:rFonts w:ascii="微软雅黑" w:eastAsia="微软雅黑" w:hAnsi="微软雅黑" w:hint="eastAsia"/>
          <w:sz w:val="28"/>
          <w:szCs w:val="28"/>
        </w:rPr>
        <w:t>000039</w:t>
      </w:r>
    </w:p>
    <w:p w:rsidR="0022345C" w:rsidRDefault="0022345C" w:rsidP="0022345C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业务数据-本地数据</w:t>
      </w:r>
      <w:r w:rsidR="00AC46FC">
        <w:rPr>
          <w:rFonts w:ascii="微软雅黑" w:eastAsia="微软雅黑" w:hAnsi="微软雅黑" w:hint="eastAsia"/>
          <w:b w:val="0"/>
          <w:sz w:val="24"/>
          <w:szCs w:val="24"/>
        </w:rPr>
        <w:t>-本级仅能查阅本级</w:t>
      </w:r>
    </w:p>
    <w:p w:rsidR="0022345C" w:rsidRPr="002A0788" w:rsidRDefault="0022345C" w:rsidP="0022345C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功能模块：业务数据-本地数据</w:t>
      </w:r>
    </w:p>
    <w:p w:rsidR="0022345C" w:rsidRPr="00193C83" w:rsidRDefault="00EE2CB0" w:rsidP="0022345C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暂时关闭</w:t>
      </w:r>
    </w:p>
    <w:p w:rsidR="0022345C" w:rsidRDefault="0022345C" w:rsidP="0022345C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22345C" w:rsidRDefault="0022345C" w:rsidP="001C09D5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本地数据，本级仅能查看本级数据。</w:t>
      </w:r>
    </w:p>
    <w:p w:rsidR="0022345C" w:rsidRDefault="0022345C" w:rsidP="0022345C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40</w:t>
      </w:r>
    </w:p>
    <w:p w:rsidR="0022345C" w:rsidRDefault="0022345C" w:rsidP="0022345C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AC46FC">
        <w:rPr>
          <w:rFonts w:ascii="微软雅黑" w:eastAsia="微软雅黑" w:hAnsi="微软雅黑" w:hint="eastAsia"/>
          <w:b w:val="0"/>
          <w:sz w:val="24"/>
          <w:szCs w:val="24"/>
        </w:rPr>
        <w:t>未订阅提示</w:t>
      </w:r>
    </w:p>
    <w:p w:rsidR="0022345C" w:rsidRPr="002A0788" w:rsidRDefault="0022345C" w:rsidP="0022345C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业务数据-订阅数据</w:t>
      </w:r>
    </w:p>
    <w:p w:rsidR="0022345C" w:rsidRPr="00193C83" w:rsidRDefault="00114C88" w:rsidP="0022345C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已</w:t>
      </w:r>
      <w:r w:rsidR="0022345C">
        <w:rPr>
          <w:rFonts w:ascii="微软雅黑" w:eastAsia="微软雅黑" w:hAnsi="微软雅黑" w:hint="eastAsia"/>
          <w:b w:val="0"/>
          <w:sz w:val="24"/>
          <w:szCs w:val="24"/>
        </w:rPr>
        <w:t>完成</w:t>
      </w:r>
    </w:p>
    <w:p w:rsidR="0022345C" w:rsidRDefault="0022345C" w:rsidP="0022345C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22345C" w:rsidRDefault="0022345C" w:rsidP="002C0F96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业务数据中订阅数据，若未订阅成功该机构数据，在表头下方提示：暂未订阅该机构数据，请</w:t>
      </w:r>
      <w:r w:rsidR="00904935">
        <w:rPr>
          <w:rFonts w:ascii="等线" w:eastAsia="等线" w:hAnsi="等线" w:cs="宋体" w:hint="eastAsia"/>
          <w:color w:val="000000"/>
          <w:kern w:val="0"/>
          <w:sz w:val="22"/>
        </w:rPr>
        <w:t>先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前往订阅</w:t>
      </w:r>
    </w:p>
    <w:p w:rsidR="00E819B4" w:rsidRDefault="00E819B4" w:rsidP="002C0F96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noProof/>
        </w:rPr>
        <w:drawing>
          <wp:inline distT="0" distB="0" distL="0" distR="0" wp14:anchorId="4CED499B" wp14:editId="79194285">
            <wp:extent cx="5274310" cy="24079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0F96" w:rsidRDefault="002C0F96" w:rsidP="002C0F96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41</w:t>
      </w:r>
    </w:p>
    <w:p w:rsidR="002C0F96" w:rsidRDefault="002C0F96" w:rsidP="002C0F96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基础数据</w:t>
      </w:r>
      <w:r w:rsidR="00AC46FC">
        <w:rPr>
          <w:rFonts w:ascii="微软雅黑" w:eastAsia="微软雅黑" w:hAnsi="微软雅黑" w:hint="eastAsia"/>
          <w:b w:val="0"/>
          <w:sz w:val="24"/>
          <w:szCs w:val="24"/>
        </w:rPr>
        <w:t>-全机构用户均可查看</w:t>
      </w:r>
    </w:p>
    <w:p w:rsidR="002C0F96" w:rsidRPr="002A0788" w:rsidRDefault="002C0F96" w:rsidP="002C0F96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基础数据</w:t>
      </w:r>
    </w:p>
    <w:p w:rsidR="002C0F96" w:rsidRPr="00193C83" w:rsidRDefault="002C0F96" w:rsidP="002C0F9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</w:t>
      </w:r>
      <w:r w:rsidR="00114C88">
        <w:rPr>
          <w:rFonts w:ascii="微软雅黑" w:eastAsia="微软雅黑" w:hAnsi="微软雅黑" w:hint="eastAsia"/>
          <w:b w:val="0"/>
          <w:sz w:val="24"/>
          <w:szCs w:val="24"/>
        </w:rPr>
        <w:t>已完成</w:t>
      </w:r>
    </w:p>
    <w:p w:rsidR="002C0F96" w:rsidRDefault="002C0F96" w:rsidP="002C0F9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2C0F96" w:rsidRDefault="002C0F96" w:rsidP="005F1C6F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基础数据，全机构用户均可查阅。（与机构层级及订阅无关）</w:t>
      </w:r>
    </w:p>
    <w:p w:rsidR="00376548" w:rsidRDefault="00376548" w:rsidP="00376548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lastRenderedPageBreak/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42</w:t>
      </w:r>
    </w:p>
    <w:p w:rsidR="00376548" w:rsidRDefault="00376548" w:rsidP="0037654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修改、删除功能BUG</w:t>
      </w:r>
    </w:p>
    <w:p w:rsidR="00376548" w:rsidRPr="002A0788" w:rsidRDefault="00376548" w:rsidP="0037654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删除、修改</w:t>
      </w:r>
    </w:p>
    <w:p w:rsidR="00376548" w:rsidRPr="00193C83" w:rsidRDefault="00376548" w:rsidP="0037654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</w:t>
      </w:r>
      <w:r w:rsidR="00114C88">
        <w:rPr>
          <w:rFonts w:ascii="微软雅黑" w:eastAsia="微软雅黑" w:hAnsi="微软雅黑" w:hint="eastAsia"/>
          <w:b w:val="0"/>
          <w:sz w:val="24"/>
          <w:szCs w:val="24"/>
        </w:rPr>
        <w:t>已完成</w:t>
      </w:r>
    </w:p>
    <w:p w:rsidR="00376548" w:rsidRDefault="00376548" w:rsidP="0037654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376548" w:rsidRDefault="00376548" w:rsidP="00376548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删除数据及修改数据时，</w:t>
      </w:r>
      <w:r w:rsidR="00253E67">
        <w:rPr>
          <w:rFonts w:ascii="等线" w:eastAsia="等线" w:hAnsi="等线" w:cs="宋体" w:hint="eastAsia"/>
          <w:color w:val="000000"/>
          <w:kern w:val="0"/>
          <w:sz w:val="22"/>
        </w:rPr>
        <w:t>提示：请选择一条数据</w:t>
      </w:r>
    </w:p>
    <w:p w:rsidR="00253E67" w:rsidRDefault="00253E67" w:rsidP="00376548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期望：弹窗显示是否确认删除该数据，确认，删除该条数据记录</w:t>
      </w:r>
    </w:p>
    <w:p w:rsidR="00253E67" w:rsidRDefault="00253E67" w:rsidP="00376548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noProof/>
        </w:rPr>
        <w:drawing>
          <wp:inline distT="0" distB="0" distL="0" distR="0" wp14:anchorId="3ACA84F4" wp14:editId="1BAD4EF0">
            <wp:extent cx="5274310" cy="245935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AD7" w:rsidRDefault="009F5AD7" w:rsidP="009F5AD7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43</w:t>
      </w:r>
    </w:p>
    <w:p w:rsidR="009F5AD7" w:rsidRDefault="009F5AD7" w:rsidP="009F5AD7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A645F6">
        <w:rPr>
          <w:rFonts w:ascii="微软雅黑" w:eastAsia="微软雅黑" w:hAnsi="微软雅黑" w:hint="eastAsia"/>
          <w:b w:val="0"/>
          <w:sz w:val="24"/>
          <w:szCs w:val="24"/>
        </w:rPr>
        <w:t>登录后默认进入机构信息</w:t>
      </w:r>
    </w:p>
    <w:p w:rsidR="009F5AD7" w:rsidRPr="002A0788" w:rsidRDefault="00A645F6" w:rsidP="009F5AD7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登录页</w:t>
      </w:r>
    </w:p>
    <w:p w:rsidR="009F5AD7" w:rsidRPr="00193C83" w:rsidRDefault="00A645F6" w:rsidP="009F5AD7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未完成</w:t>
      </w:r>
    </w:p>
    <w:p w:rsidR="009F5AD7" w:rsidRDefault="009F5AD7" w:rsidP="009F5AD7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9F5AD7" w:rsidRDefault="00A645F6" w:rsidP="00A645F6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用户登录成功后，优先进入机构信息页面</w:t>
      </w:r>
    </w:p>
    <w:p w:rsidR="00A645F6" w:rsidRDefault="00A645F6" w:rsidP="00A645F6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4</w:t>
      </w:r>
      <w:r>
        <w:rPr>
          <w:rFonts w:ascii="微软雅黑" w:eastAsia="微软雅黑" w:hAnsi="微软雅黑"/>
          <w:sz w:val="28"/>
          <w:szCs w:val="28"/>
        </w:rPr>
        <w:t>4</w:t>
      </w:r>
    </w:p>
    <w:p w:rsidR="00A645F6" w:rsidRDefault="00A645F6" w:rsidP="00A645F6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机构树默认展开至当前账号所在机构</w:t>
      </w:r>
    </w:p>
    <w:p w:rsidR="00A645F6" w:rsidRPr="002A0788" w:rsidRDefault="00A645F6" w:rsidP="00A645F6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机构树</w:t>
      </w:r>
    </w:p>
    <w:p w:rsidR="00A645F6" w:rsidRPr="00193C83" w:rsidRDefault="00A645F6" w:rsidP="00A645F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未完成</w:t>
      </w:r>
    </w:p>
    <w:p w:rsidR="00A645F6" w:rsidRDefault="00A645F6" w:rsidP="00A645F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详情内容：</w:t>
      </w:r>
    </w:p>
    <w:p w:rsidR="00A645F6" w:rsidRDefault="00A645F6" w:rsidP="00A645F6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点击任何页面，机构树默认展开至当前登录账号所在机构层级，并选中当前账号所在机构</w:t>
      </w:r>
    </w:p>
    <w:p w:rsidR="00A645F6" w:rsidRDefault="00A645F6" w:rsidP="00A645F6">
      <w:pPr>
        <w:widowControl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例如：当前登录子账号为</w:t>
      </w:r>
      <w:r w:rsidR="00AB1E8A">
        <w:rPr>
          <w:rFonts w:ascii="等线" w:eastAsia="等线" w:hAnsi="等线" w:cs="宋体" w:hint="eastAsia"/>
          <w:color w:val="000000"/>
          <w:kern w:val="0"/>
          <w:sz w:val="22"/>
        </w:rPr>
        <w:t>【</w:t>
      </w:r>
      <w:r w:rsidRPr="00A645F6">
        <w:rPr>
          <w:rFonts w:ascii="Helvetica" w:hAnsi="Helvetica" w:cs="Helvetica"/>
          <w:b/>
          <w:color w:val="333333"/>
          <w:szCs w:val="21"/>
          <w:shd w:val="clear" w:color="auto" w:fill="F5F5F5"/>
        </w:rPr>
        <w:t>中华人民共和国交通运输部</w:t>
      </w:r>
      <w:r w:rsidR="00AB1E8A">
        <w:rPr>
          <w:rFonts w:ascii="等线" w:eastAsia="等线" w:hAnsi="等线" w:cs="宋体" w:hint="eastAsia"/>
          <w:color w:val="000000"/>
          <w:kern w:val="0"/>
          <w:sz w:val="22"/>
        </w:rPr>
        <w:t>】</w:t>
      </w:r>
      <w:r w:rsidRPr="00A645F6">
        <w:rPr>
          <w:rFonts w:ascii="Helvetica" w:eastAsia="宋体" w:hAnsi="Helvetica" w:cs="Helvetica" w:hint="eastAsia"/>
          <w:b/>
          <w:color w:val="333333"/>
          <w:kern w:val="0"/>
          <w:szCs w:val="21"/>
        </w:rPr>
        <w:t>-</w:t>
      </w:r>
      <w:r w:rsidR="00AB1E8A">
        <w:rPr>
          <w:rFonts w:ascii="等线" w:eastAsia="等线" w:hAnsi="等线" w:cs="宋体" w:hint="eastAsia"/>
          <w:color w:val="000000"/>
          <w:kern w:val="0"/>
          <w:sz w:val="22"/>
        </w:rPr>
        <w:t>【</w:t>
      </w:r>
      <w:r w:rsidRPr="00A645F6">
        <w:rPr>
          <w:rFonts w:ascii="Helvetica" w:hAnsi="Helvetica" w:cs="Helvetica"/>
          <w:b/>
          <w:color w:val="333333"/>
          <w:szCs w:val="21"/>
          <w:shd w:val="clear" w:color="auto" w:fill="F5F5F5"/>
        </w:rPr>
        <w:t>新疆生产建设兵团</w:t>
      </w:r>
      <w:r w:rsidRPr="00A645F6">
        <w:rPr>
          <w:rFonts w:ascii="Helvetica" w:hAnsi="Helvetica" w:cs="Helvetica"/>
          <w:b/>
          <w:color w:val="333333"/>
          <w:szCs w:val="21"/>
          <w:shd w:val="clear" w:color="auto" w:fill="F5F5F5"/>
        </w:rPr>
        <w:t>-</w:t>
      </w:r>
      <w:r w:rsidRPr="00A645F6">
        <w:rPr>
          <w:rFonts w:ascii="Helvetica" w:hAnsi="Helvetica" w:cs="Helvetica"/>
          <w:b/>
          <w:color w:val="333333"/>
          <w:szCs w:val="21"/>
          <w:shd w:val="clear" w:color="auto" w:fill="F5F5F5"/>
        </w:rPr>
        <w:t>交通局</w:t>
      </w:r>
      <w:r w:rsidR="00AB1E8A">
        <w:rPr>
          <w:rFonts w:ascii="等线" w:eastAsia="等线" w:hAnsi="等线" w:cs="宋体" w:hint="eastAsia"/>
          <w:color w:val="000000"/>
          <w:kern w:val="0"/>
          <w:sz w:val="22"/>
        </w:rPr>
        <w:t>】</w:t>
      </w:r>
      <w:r w:rsidRPr="00A645F6">
        <w:rPr>
          <w:rFonts w:ascii="Helvetica" w:hAnsi="Helvetica" w:cs="Helvetica" w:hint="eastAsia"/>
          <w:b/>
          <w:color w:val="333333"/>
          <w:szCs w:val="21"/>
          <w:shd w:val="clear" w:color="auto" w:fill="F5F5F5"/>
        </w:rPr>
        <w:t>-</w:t>
      </w:r>
      <w:r w:rsidR="00AB1E8A">
        <w:rPr>
          <w:rFonts w:ascii="等线" w:eastAsia="等线" w:hAnsi="等线" w:cs="宋体" w:hint="eastAsia"/>
          <w:color w:val="000000"/>
          <w:kern w:val="0"/>
          <w:sz w:val="22"/>
        </w:rPr>
        <w:t>【</w:t>
      </w:r>
      <w:r w:rsidRPr="00A645F6">
        <w:rPr>
          <w:rFonts w:ascii="Helvetica" w:hAnsi="Helvetica" w:cs="Helvetica"/>
          <w:b/>
          <w:color w:val="333333"/>
          <w:szCs w:val="21"/>
          <w:shd w:val="clear" w:color="auto" w:fill="F5F5F5"/>
        </w:rPr>
        <w:t>新疆生产建设兵团第二师</w:t>
      </w:r>
      <w:r w:rsidRPr="00A645F6">
        <w:rPr>
          <w:rFonts w:ascii="Helvetica" w:hAnsi="Helvetica" w:cs="Helvetica"/>
          <w:b/>
          <w:color w:val="333333"/>
          <w:szCs w:val="21"/>
          <w:shd w:val="clear" w:color="auto" w:fill="F5F5F5"/>
        </w:rPr>
        <w:t>-</w:t>
      </w:r>
      <w:r w:rsidRPr="00A645F6">
        <w:rPr>
          <w:rFonts w:ascii="Helvetica" w:hAnsi="Helvetica" w:cs="Helvetica"/>
          <w:b/>
          <w:color w:val="333333"/>
          <w:szCs w:val="21"/>
          <w:shd w:val="clear" w:color="auto" w:fill="F5F5F5"/>
        </w:rPr>
        <w:t>交通局</w:t>
      </w:r>
      <w:r w:rsidR="00AB1E8A">
        <w:rPr>
          <w:rFonts w:ascii="等线" w:eastAsia="等线" w:hAnsi="等线" w:cs="宋体" w:hint="eastAsia"/>
          <w:color w:val="000000"/>
          <w:kern w:val="0"/>
          <w:sz w:val="22"/>
        </w:rPr>
        <w:t>】</w:t>
      </w:r>
      <w:r w:rsidR="00AB1E8A" w:rsidRPr="00A645F6">
        <w:rPr>
          <w:rFonts w:ascii="Helvetica" w:hAnsi="Helvetica" w:cs="Helvetica" w:hint="eastAsia"/>
          <w:b/>
          <w:color w:val="333333"/>
          <w:szCs w:val="21"/>
          <w:shd w:val="clear" w:color="auto" w:fill="F5F5F5"/>
        </w:rPr>
        <w:t>-</w:t>
      </w:r>
      <w:r w:rsidR="00AB1E8A">
        <w:rPr>
          <w:rFonts w:ascii="等线" w:eastAsia="等线" w:hAnsi="等线" w:cs="宋体" w:hint="eastAsia"/>
          <w:color w:val="000000"/>
          <w:kern w:val="0"/>
          <w:sz w:val="22"/>
        </w:rPr>
        <w:t>【</w:t>
      </w:r>
      <w:r w:rsidRPr="00A645F6">
        <w:rPr>
          <w:rFonts w:ascii="Helvetica" w:hAnsi="Helvetica" w:cs="Helvetica"/>
          <w:b/>
          <w:color w:val="333333"/>
          <w:szCs w:val="21"/>
          <w:shd w:val="clear" w:color="auto" w:fill="F5F5F5"/>
        </w:rPr>
        <w:t>新疆生产建设兵团第二师</w:t>
      </w:r>
      <w:r w:rsidRPr="00A645F6">
        <w:rPr>
          <w:rFonts w:ascii="Helvetica" w:hAnsi="Helvetica" w:cs="Helvetica"/>
          <w:b/>
          <w:color w:val="333333"/>
          <w:szCs w:val="21"/>
          <w:shd w:val="clear" w:color="auto" w:fill="F5F5F5"/>
        </w:rPr>
        <w:t>-</w:t>
      </w:r>
      <w:r w:rsidRPr="00A645F6">
        <w:rPr>
          <w:rFonts w:ascii="Helvetica" w:hAnsi="Helvetica" w:cs="Helvetica"/>
          <w:b/>
          <w:color w:val="333333"/>
          <w:szCs w:val="21"/>
          <w:shd w:val="clear" w:color="auto" w:fill="F5F5F5"/>
        </w:rPr>
        <w:t>公交公司</w:t>
      </w:r>
      <w:r w:rsidR="00AB1E8A">
        <w:rPr>
          <w:rFonts w:ascii="等线" w:eastAsia="等线" w:hAnsi="等线" w:cs="宋体" w:hint="eastAsia"/>
          <w:color w:val="000000"/>
          <w:kern w:val="0"/>
          <w:sz w:val="22"/>
        </w:rPr>
        <w:t>】</w:t>
      </w:r>
    </w:p>
    <w:p w:rsidR="00D74192" w:rsidRPr="00A645F6" w:rsidRDefault="00D74192" w:rsidP="00A645F6">
      <w:pPr>
        <w:widowControl/>
        <w:rPr>
          <w:rFonts w:ascii="Helvetica" w:eastAsia="宋体" w:hAnsi="Helvetica" w:cs="Helvetica"/>
          <w:b/>
          <w:color w:val="333333"/>
          <w:kern w:val="0"/>
          <w:szCs w:val="21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则默认进入任何带机构树的页面时，加载默认展开如下图，选中当前账号所在机构</w:t>
      </w:r>
    </w:p>
    <w:p w:rsidR="00A645F6" w:rsidRPr="00A645F6" w:rsidRDefault="00A645F6" w:rsidP="00A645F6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noProof/>
        </w:rPr>
        <w:drawing>
          <wp:inline distT="0" distB="0" distL="0" distR="0" wp14:anchorId="10A2936D" wp14:editId="5B90440B">
            <wp:extent cx="5274310" cy="243649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5F6" w:rsidRDefault="00A645F6" w:rsidP="00A645F6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4</w:t>
      </w:r>
      <w:r>
        <w:rPr>
          <w:rFonts w:ascii="微软雅黑" w:eastAsia="微软雅黑" w:hAnsi="微软雅黑"/>
          <w:sz w:val="28"/>
          <w:szCs w:val="28"/>
        </w:rPr>
        <w:t>5</w:t>
      </w:r>
    </w:p>
    <w:p w:rsidR="00A645F6" w:rsidRDefault="00A645F6" w:rsidP="00A645F6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 w:rsidR="008029B8">
        <w:rPr>
          <w:rFonts w:ascii="微软雅黑" w:eastAsia="微软雅黑" w:hAnsi="微软雅黑" w:hint="eastAsia"/>
          <w:b w:val="0"/>
          <w:sz w:val="24"/>
          <w:szCs w:val="24"/>
        </w:rPr>
        <w:t>车辆GPS监控行业-数据建模</w:t>
      </w:r>
    </w:p>
    <w:p w:rsidR="00A645F6" w:rsidRPr="002A0788" w:rsidRDefault="008029B8" w:rsidP="00A645F6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车辆GPS监管行业-数据建模</w:t>
      </w:r>
    </w:p>
    <w:p w:rsidR="00A645F6" w:rsidRPr="00193C83" w:rsidRDefault="00A645F6" w:rsidP="00A645F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未完成</w:t>
      </w:r>
    </w:p>
    <w:p w:rsidR="00A645F6" w:rsidRDefault="00A645F6" w:rsidP="00A645F6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  <w:bookmarkStart w:id="0" w:name="_GoBack"/>
      <w:bookmarkEnd w:id="0"/>
    </w:p>
    <w:p w:rsidR="00A645F6" w:rsidRDefault="008029B8" w:rsidP="00A645F6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根据809协议，上报数据的内容，进行数据建模，建立GPS行业数据库（与一卡通行业建模方法相似）</w:t>
      </w:r>
    </w:p>
    <w:p w:rsidR="008029B8" w:rsidRDefault="008029B8" w:rsidP="008029B8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4</w:t>
      </w:r>
      <w:r>
        <w:rPr>
          <w:rFonts w:ascii="微软雅黑" w:eastAsia="微软雅黑" w:hAnsi="微软雅黑"/>
          <w:sz w:val="28"/>
          <w:szCs w:val="28"/>
        </w:rPr>
        <w:t>6</w:t>
      </w:r>
    </w:p>
    <w:p w:rsidR="008029B8" w:rsidRDefault="008029B8" w:rsidP="008029B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对接809协议</w:t>
      </w:r>
    </w:p>
    <w:p w:rsidR="008029B8" w:rsidRPr="002A0788" w:rsidRDefault="008029B8" w:rsidP="008029B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车辆GPS监管行业-809协议接口对接</w:t>
      </w:r>
    </w:p>
    <w:p w:rsidR="008029B8" w:rsidRPr="00193C83" w:rsidRDefault="008029B8" w:rsidP="008029B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未完成</w:t>
      </w:r>
    </w:p>
    <w:p w:rsidR="008029B8" w:rsidRDefault="008029B8" w:rsidP="008029B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8029B8" w:rsidRDefault="008029B8" w:rsidP="008029B8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开发国家统一标准接口，809协议，以809协议做为接口对接方式，对接兵通科技GPS平台。</w:t>
      </w:r>
    </w:p>
    <w:p w:rsidR="008029B8" w:rsidRPr="008029B8" w:rsidRDefault="008029B8" w:rsidP="008029B8">
      <w:pPr>
        <w:spacing w:line="0" w:lineRule="atLeast"/>
        <w:ind w:firstLine="420"/>
        <w:rPr>
          <w:rFonts w:ascii="等线" w:eastAsia="等线" w:hAnsi="等线" w:cs="宋体" w:hint="eastAsia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lastRenderedPageBreak/>
        <w:t>注意事项：该接口中我方为</w:t>
      </w:r>
      <w:r w:rsidRPr="006E2FAB">
        <w:rPr>
          <w:rFonts w:ascii="等线" w:eastAsia="等线" w:hAnsi="等线" w:cs="宋体" w:hint="eastAsia"/>
          <w:b/>
          <w:color w:val="000000"/>
          <w:kern w:val="0"/>
          <w:sz w:val="24"/>
          <w:szCs w:val="24"/>
        </w:rPr>
        <w:t>服务端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。交通资源数据交换共享平台为数据接收方。</w:t>
      </w:r>
    </w:p>
    <w:p w:rsidR="008029B8" w:rsidRPr="008029B8" w:rsidRDefault="008029B8" w:rsidP="008029B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主要需要开发内容为以下内容：</w:t>
      </w:r>
      <w:r w:rsidRPr="008029B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590665" cy="2236470"/>
            <wp:effectExtent l="0" t="0" r="635" b="0"/>
            <wp:docPr id="17" name="图片 17" descr="C:\Users\lenovo\Documents\Tencent Files\281961554\Image\Group\5X}]H5I2HHC7K}49`Z6RIP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Documents\Tencent Files\281961554\Image\Group\5X}]H5I2HHC7K}49`Z6RIP1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0665" cy="223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45F6" w:rsidRDefault="008029B8" w:rsidP="00A645F6">
      <w:pPr>
        <w:spacing w:line="0" w:lineRule="atLeast"/>
        <w:ind w:firstLine="420"/>
      </w:pPr>
      <w:r>
        <w:rPr>
          <w:rFonts w:ascii="等线" w:eastAsia="等线" w:hAnsi="等线" w:cs="宋体" w:hint="eastAsia"/>
          <w:color w:val="000000"/>
          <w:kern w:val="0"/>
          <w:sz w:val="22"/>
        </w:rPr>
        <w:t>809协议内容：</w:t>
      </w:r>
      <w:r>
        <w:object w:dxaOrig="1508" w:dyaOrig="1041">
          <v:shape id="_x0000_i1029" type="#_x0000_t75" style="width:75.7pt;height:52.15pt" o:ole="">
            <v:imagedata r:id="rId29" o:title=""/>
          </v:shape>
          <o:OLEObject Type="Embed" ProgID="Package" ShapeID="_x0000_i1029" DrawAspect="Icon" ObjectID="_1569863375" r:id="rId30"/>
        </w:object>
      </w:r>
    </w:p>
    <w:p w:rsidR="008029B8" w:rsidRDefault="008029B8" w:rsidP="008029B8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4</w:t>
      </w:r>
      <w:r>
        <w:rPr>
          <w:rFonts w:ascii="微软雅黑" w:eastAsia="微软雅黑" w:hAnsi="微软雅黑"/>
          <w:sz w:val="28"/>
          <w:szCs w:val="28"/>
        </w:rPr>
        <w:t>7</w:t>
      </w:r>
    </w:p>
    <w:p w:rsidR="008029B8" w:rsidRDefault="008029B8" w:rsidP="008029B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GPS数据展示</w:t>
      </w:r>
    </w:p>
    <w:p w:rsidR="008029B8" w:rsidRPr="002A0788" w:rsidRDefault="008029B8" w:rsidP="008029B8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车辆GPS监管行业-数据展示</w:t>
      </w:r>
    </w:p>
    <w:p w:rsidR="008029B8" w:rsidRPr="00193C83" w:rsidRDefault="008029B8" w:rsidP="008029B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未完成</w:t>
      </w:r>
    </w:p>
    <w:p w:rsidR="008029B8" w:rsidRDefault="008029B8" w:rsidP="008029B8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8029B8" w:rsidRDefault="008029B8" w:rsidP="008029B8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将接受到的数据，展示在web端页面中，数据可进行订阅，查询等操作，与</w:t>
      </w:r>
      <w:r w:rsidR="006E2FAB">
        <w:rPr>
          <w:rFonts w:ascii="等线" w:eastAsia="等线" w:hAnsi="等线" w:cs="宋体" w:hint="eastAsia"/>
          <w:color w:val="000000"/>
          <w:kern w:val="0"/>
          <w:sz w:val="22"/>
        </w:rPr>
        <w:t>一卡通数据查阅，订阅等操作方式一样。</w:t>
      </w:r>
    </w:p>
    <w:p w:rsidR="006E2FAB" w:rsidRDefault="006E2FAB" w:rsidP="006E2FAB">
      <w:pPr>
        <w:pStyle w:val="11"/>
        <w:numPr>
          <w:ilvl w:val="0"/>
          <w:numId w:val="1"/>
        </w:numPr>
        <w:tabs>
          <w:tab w:val="left" w:pos="425"/>
        </w:tabs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</w:t>
      </w:r>
      <w:r w:rsidRPr="00881C4D">
        <w:rPr>
          <w:rFonts w:ascii="微软雅黑" w:eastAsia="微软雅黑" w:hAnsi="微软雅黑" w:hint="eastAsia"/>
          <w:sz w:val="28"/>
          <w:szCs w:val="28"/>
        </w:rPr>
        <w:t>求编号：</w:t>
      </w:r>
      <w:r>
        <w:rPr>
          <w:rFonts w:ascii="微软雅黑" w:eastAsia="微软雅黑" w:hAnsi="微软雅黑" w:hint="eastAsia"/>
          <w:sz w:val="28"/>
          <w:szCs w:val="28"/>
        </w:rPr>
        <w:t>2017091900004</w:t>
      </w:r>
      <w:r>
        <w:rPr>
          <w:rFonts w:ascii="微软雅黑" w:eastAsia="微软雅黑" w:hAnsi="微软雅黑"/>
          <w:sz w:val="28"/>
          <w:szCs w:val="28"/>
        </w:rPr>
        <w:t>8</w:t>
      </w:r>
    </w:p>
    <w:p w:rsidR="006E2FAB" w:rsidRDefault="006E2FAB" w:rsidP="006E2FAB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 w:rsidRPr="00653DA6">
        <w:rPr>
          <w:rFonts w:ascii="微软雅黑" w:eastAsia="微软雅黑" w:hAnsi="微软雅黑" w:hint="eastAsia"/>
          <w:b w:val="0"/>
          <w:sz w:val="24"/>
          <w:szCs w:val="24"/>
        </w:rPr>
        <w:t>需求名称：</w:t>
      </w:r>
      <w:r>
        <w:rPr>
          <w:rFonts w:ascii="微软雅黑" w:eastAsia="微软雅黑" w:hAnsi="微软雅黑" w:hint="eastAsia"/>
          <w:b w:val="0"/>
          <w:sz w:val="24"/>
          <w:szCs w:val="24"/>
        </w:rPr>
        <w:t>提供查询接口API</w:t>
      </w:r>
    </w:p>
    <w:p w:rsidR="006E2FAB" w:rsidRPr="002A0788" w:rsidRDefault="006E2FAB" w:rsidP="006E2FAB">
      <w:pPr>
        <w:pStyle w:val="21"/>
        <w:numPr>
          <w:ilvl w:val="1"/>
          <w:numId w:val="1"/>
        </w:numPr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功能模块：车辆GPS监管行业-</w:t>
      </w:r>
      <w:r>
        <w:rPr>
          <w:rFonts w:ascii="微软雅黑" w:eastAsia="微软雅黑" w:hAnsi="微软雅黑" w:hint="eastAsia"/>
          <w:b w:val="0"/>
          <w:sz w:val="24"/>
          <w:szCs w:val="24"/>
        </w:rPr>
        <w:t>查询接口</w:t>
      </w:r>
    </w:p>
    <w:p w:rsidR="006E2FAB" w:rsidRPr="00193C83" w:rsidRDefault="006E2FAB" w:rsidP="006E2FA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需求状态：未完成</w:t>
      </w:r>
    </w:p>
    <w:p w:rsidR="006E2FAB" w:rsidRDefault="006E2FAB" w:rsidP="006E2FAB">
      <w:pPr>
        <w:pStyle w:val="21"/>
        <w:numPr>
          <w:ilvl w:val="1"/>
          <w:numId w:val="1"/>
        </w:numPr>
        <w:tabs>
          <w:tab w:val="left" w:pos="567"/>
        </w:tabs>
        <w:spacing w:before="0" w:after="0" w:line="240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详情内容：</w:t>
      </w:r>
    </w:p>
    <w:p w:rsidR="006E2FAB" w:rsidRDefault="006E2FAB" w:rsidP="006E2FAB">
      <w:pPr>
        <w:spacing w:line="0" w:lineRule="atLeast"/>
        <w:ind w:firstLine="420"/>
        <w:rPr>
          <w:rFonts w:ascii="等线" w:eastAsia="等线" w:hAnsi="等线" w:cs="宋体" w:hint="eastAsia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为方便物流信息平台查询及定位车辆，提供webservice接口，用于物流信息平台调用</w:t>
      </w:r>
    </w:p>
    <w:p w:rsidR="006E2FAB" w:rsidRDefault="006E2FAB" w:rsidP="006E2FAB">
      <w:pPr>
        <w:spacing w:line="0" w:lineRule="atLeast"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提供以下接口：</w:t>
      </w:r>
    </w:p>
    <w:p w:rsidR="006E2FAB" w:rsidRDefault="006E2FAB" w:rsidP="006E2FAB">
      <w:pPr>
        <w:pStyle w:val="ad"/>
        <w:numPr>
          <w:ilvl w:val="0"/>
          <w:numId w:val="4"/>
        </w:numPr>
        <w:spacing w:line="0" w:lineRule="atLeast"/>
        <w:ind w:firstLineChars="0"/>
        <w:rPr>
          <w:rFonts w:ascii="等线" w:eastAsia="等线" w:hAnsi="等线" w:cs="宋体"/>
          <w:color w:val="000000"/>
          <w:kern w:val="0"/>
          <w:sz w:val="22"/>
        </w:rPr>
      </w:pPr>
      <w:r w:rsidRPr="006E2FAB">
        <w:rPr>
          <w:rFonts w:ascii="等线" w:eastAsia="等线" w:hAnsi="等线" w:cs="宋体"/>
          <w:color w:val="000000"/>
          <w:kern w:val="0"/>
          <w:sz w:val="22"/>
        </w:rPr>
        <w:lastRenderedPageBreak/>
        <w:t>根据车牌号查询车辆当前位置信息[经纬度坐标信息]</w:t>
      </w:r>
    </w:p>
    <w:p w:rsidR="006E2FAB" w:rsidRDefault="006E2FAB" w:rsidP="006E2FAB">
      <w:pPr>
        <w:spacing w:line="0" w:lineRule="atLeast"/>
        <w:ind w:left="420"/>
        <w:rPr>
          <w:rFonts w:ascii="等线" w:eastAsia="等线" w:hAnsi="等线" w:cs="宋体" w:hint="eastAsia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送参信息：车牌号码，请求流水号</w:t>
      </w:r>
    </w:p>
    <w:p w:rsidR="006E2FAB" w:rsidRPr="006E2FAB" w:rsidRDefault="006E2FAB" w:rsidP="006E2FAB">
      <w:pPr>
        <w:spacing w:line="0" w:lineRule="atLeast"/>
        <w:ind w:left="420"/>
        <w:rPr>
          <w:rFonts w:ascii="等线" w:eastAsia="等线" w:hAnsi="等线" w:cs="宋体" w:hint="eastAsia"/>
          <w:color w:val="000000"/>
          <w:kern w:val="0"/>
          <w:sz w:val="22"/>
        </w:rPr>
      </w:pPr>
      <w:r>
        <w:rPr>
          <w:rFonts w:ascii="等线" w:eastAsia="等线" w:hAnsi="等线" w:cs="宋体" w:hint="eastAsia"/>
          <w:color w:val="000000"/>
          <w:kern w:val="0"/>
          <w:sz w:val="22"/>
        </w:rPr>
        <w:t>返回信息：车辆经纬度信息，请求状态[成功/失败/无该车辆信息]，请求流水号</w:t>
      </w:r>
    </w:p>
    <w:p w:rsidR="006E2FAB" w:rsidRDefault="006E2FAB" w:rsidP="006E2FAB">
      <w:pPr>
        <w:pStyle w:val="ad"/>
        <w:numPr>
          <w:ilvl w:val="0"/>
          <w:numId w:val="4"/>
        </w:numPr>
        <w:spacing w:line="0" w:lineRule="atLeast"/>
        <w:ind w:firstLineChars="0"/>
        <w:rPr>
          <w:rFonts w:ascii="等线" w:eastAsia="等线" w:hAnsi="等线" w:cs="宋体"/>
          <w:color w:val="000000"/>
          <w:kern w:val="0"/>
          <w:sz w:val="22"/>
        </w:rPr>
      </w:pPr>
      <w:r w:rsidRPr="006E2FAB">
        <w:rPr>
          <w:rFonts w:ascii="等线" w:eastAsia="等线" w:hAnsi="等线" w:cs="宋体"/>
          <w:color w:val="000000"/>
          <w:kern w:val="0"/>
          <w:sz w:val="22"/>
        </w:rPr>
        <w:t>根据车牌号及时间段查询车辆该时间段内位置信息[经纬度坐标信息]</w:t>
      </w:r>
    </w:p>
    <w:p w:rsidR="006E2FAB" w:rsidRPr="006E2FAB" w:rsidRDefault="006E2FAB" w:rsidP="006E2FAB">
      <w:pPr>
        <w:spacing w:line="0" w:lineRule="atLeast"/>
        <w:ind w:left="420"/>
        <w:rPr>
          <w:rFonts w:ascii="等线" w:eastAsia="等线" w:hAnsi="等线" w:cs="宋体" w:hint="eastAsia"/>
          <w:color w:val="000000"/>
          <w:kern w:val="0"/>
          <w:sz w:val="22"/>
        </w:rPr>
      </w:pPr>
      <w:r w:rsidRPr="006E2FAB">
        <w:rPr>
          <w:rFonts w:ascii="等线" w:eastAsia="等线" w:hAnsi="等线" w:cs="宋体" w:hint="eastAsia"/>
          <w:color w:val="000000"/>
          <w:kern w:val="0"/>
          <w:sz w:val="22"/>
        </w:rPr>
        <w:t>送参信息：车牌号码，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开始时间，结束时间，</w:t>
      </w:r>
      <w:r w:rsidRPr="006E2FAB">
        <w:rPr>
          <w:rFonts w:ascii="等线" w:eastAsia="等线" w:hAnsi="等线" w:cs="宋体" w:hint="eastAsia"/>
          <w:color w:val="000000"/>
          <w:kern w:val="0"/>
          <w:sz w:val="22"/>
        </w:rPr>
        <w:t>请求流水号</w:t>
      </w:r>
    </w:p>
    <w:p w:rsidR="006E2FAB" w:rsidRPr="006E2FAB" w:rsidRDefault="006E2FAB" w:rsidP="006E2FAB">
      <w:pPr>
        <w:spacing w:line="0" w:lineRule="atLeast"/>
        <w:ind w:firstLine="420"/>
        <w:rPr>
          <w:rFonts w:ascii="等线" w:eastAsia="等线" w:hAnsi="等线" w:cs="宋体" w:hint="eastAsia"/>
          <w:color w:val="000000"/>
          <w:kern w:val="0"/>
          <w:sz w:val="22"/>
        </w:rPr>
      </w:pPr>
      <w:r w:rsidRPr="006E2FAB">
        <w:rPr>
          <w:rFonts w:ascii="等线" w:eastAsia="等线" w:hAnsi="等线" w:cs="宋体" w:hint="eastAsia"/>
          <w:color w:val="000000"/>
          <w:kern w:val="0"/>
          <w:sz w:val="22"/>
        </w:rPr>
        <w:t>返回信息：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[数据上传时间1</w:t>
      </w:r>
      <w:r w:rsidRPr="006E2FAB">
        <w:rPr>
          <w:rFonts w:ascii="等线" w:eastAsia="等线" w:hAnsi="等线" w:cs="宋体" w:hint="eastAsia"/>
          <w:color w:val="000000"/>
          <w:kern w:val="0"/>
          <w:sz w:val="22"/>
        </w:rPr>
        <w:t>，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经纬度坐标1]</w:t>
      </w:r>
      <w:r>
        <w:rPr>
          <w:rFonts w:ascii="等线" w:eastAsia="等线" w:hAnsi="等线" w:cs="宋体"/>
          <w:color w:val="000000"/>
          <w:kern w:val="0"/>
          <w:sz w:val="22"/>
        </w:rPr>
        <w:t>,</w:t>
      </w:r>
      <w:r w:rsidRPr="006E2FAB">
        <w:rPr>
          <w:rFonts w:ascii="等线" w:eastAsia="等线" w:hAnsi="等线" w:cs="宋体" w:hint="eastAsia"/>
          <w:color w:val="000000"/>
          <w:kern w:val="0"/>
          <w:sz w:val="22"/>
        </w:rPr>
        <w:t xml:space="preserve"> 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[数据上传时间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2</w:t>
      </w:r>
      <w:r w:rsidRPr="006E2FAB">
        <w:rPr>
          <w:rFonts w:ascii="等线" w:eastAsia="等线" w:hAnsi="等线" w:cs="宋体" w:hint="eastAsia"/>
          <w:color w:val="000000"/>
          <w:kern w:val="0"/>
          <w:sz w:val="22"/>
        </w:rPr>
        <w:t>，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经纬度坐标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2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]</w:t>
      </w:r>
      <w:r>
        <w:rPr>
          <w:rFonts w:ascii="等线" w:eastAsia="等线" w:hAnsi="等线" w:cs="宋体"/>
          <w:color w:val="000000"/>
          <w:kern w:val="0"/>
          <w:sz w:val="22"/>
        </w:rPr>
        <w:t>……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[数据上传时间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n</w:t>
      </w:r>
      <w:r w:rsidRPr="006E2FAB">
        <w:rPr>
          <w:rFonts w:ascii="等线" w:eastAsia="等线" w:hAnsi="等线" w:cs="宋体" w:hint="eastAsia"/>
          <w:color w:val="000000"/>
          <w:kern w:val="0"/>
          <w:sz w:val="22"/>
        </w:rPr>
        <w:t>，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经纬度坐标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n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]</w:t>
      </w:r>
      <w:r>
        <w:rPr>
          <w:rFonts w:ascii="等线" w:eastAsia="等线" w:hAnsi="等线" w:cs="宋体" w:hint="eastAsia"/>
          <w:color w:val="000000"/>
          <w:kern w:val="0"/>
          <w:sz w:val="22"/>
        </w:rPr>
        <w:t>，</w:t>
      </w:r>
      <w:r w:rsidRPr="006E2FAB">
        <w:rPr>
          <w:rFonts w:ascii="等线" w:eastAsia="等线" w:hAnsi="等线" w:cs="宋体" w:hint="eastAsia"/>
          <w:color w:val="000000"/>
          <w:kern w:val="0"/>
          <w:sz w:val="22"/>
        </w:rPr>
        <w:t>请求状态[成功/失败/无该车辆信息]，请求流水号</w:t>
      </w:r>
    </w:p>
    <w:p w:rsidR="006E2FAB" w:rsidRDefault="006E2FAB" w:rsidP="006E2FAB">
      <w:pPr>
        <w:pStyle w:val="ad"/>
        <w:numPr>
          <w:ilvl w:val="0"/>
          <w:numId w:val="4"/>
        </w:numPr>
        <w:spacing w:line="0" w:lineRule="atLeast"/>
        <w:ind w:firstLineChars="0"/>
        <w:rPr>
          <w:rFonts w:ascii="等线" w:eastAsia="等线" w:hAnsi="等线" w:cs="宋体"/>
          <w:color w:val="000000"/>
          <w:kern w:val="0"/>
          <w:sz w:val="22"/>
        </w:rPr>
      </w:pPr>
      <w:r w:rsidRPr="006E2FAB">
        <w:rPr>
          <w:rFonts w:ascii="等线" w:eastAsia="等线" w:hAnsi="等线" w:cs="宋体"/>
          <w:color w:val="000000"/>
          <w:kern w:val="0"/>
          <w:sz w:val="22"/>
        </w:rPr>
        <w:t>根据经纬度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坐标</w:t>
      </w:r>
      <w:r w:rsidRPr="006E2FAB">
        <w:rPr>
          <w:rFonts w:ascii="等线" w:eastAsia="等线" w:hAnsi="等线" w:cs="宋体"/>
          <w:color w:val="000000"/>
          <w:kern w:val="0"/>
          <w:sz w:val="22"/>
        </w:rPr>
        <w:t>查询，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阈值</w:t>
      </w:r>
      <w:r w:rsidRPr="006E2FAB">
        <w:rPr>
          <w:rFonts w:ascii="等线" w:eastAsia="等线" w:hAnsi="等线" w:cs="宋体"/>
          <w:color w:val="000000"/>
          <w:kern w:val="0"/>
          <w:sz w:val="22"/>
        </w:rPr>
        <w:t>范围内车辆信息</w:t>
      </w:r>
    </w:p>
    <w:p w:rsidR="00CF398F" w:rsidRPr="00CF398F" w:rsidRDefault="00CF398F" w:rsidP="00CF398F">
      <w:pPr>
        <w:spacing w:line="0" w:lineRule="atLeast"/>
        <w:ind w:left="420"/>
        <w:rPr>
          <w:rFonts w:ascii="等线" w:eastAsia="等线" w:hAnsi="等线" w:cs="宋体" w:hint="eastAsia"/>
          <w:color w:val="000000"/>
          <w:kern w:val="0"/>
          <w:sz w:val="22"/>
        </w:rPr>
      </w:pPr>
      <w:r w:rsidRPr="00CF398F">
        <w:rPr>
          <w:rFonts w:ascii="等线" w:eastAsia="等线" w:hAnsi="等线" w:cs="宋体" w:hint="eastAsia"/>
          <w:color w:val="000000"/>
          <w:kern w:val="0"/>
          <w:sz w:val="22"/>
        </w:rPr>
        <w:t>送参信息：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经纬度坐标，查询半径，</w:t>
      </w:r>
      <w:r w:rsidRPr="00CF398F">
        <w:rPr>
          <w:rFonts w:ascii="等线" w:eastAsia="等线" w:hAnsi="等线" w:cs="宋体" w:hint="eastAsia"/>
          <w:color w:val="000000"/>
          <w:kern w:val="0"/>
          <w:sz w:val="22"/>
        </w:rPr>
        <w:t>请求流水号</w:t>
      </w:r>
    </w:p>
    <w:p w:rsidR="00CF398F" w:rsidRPr="00F347BC" w:rsidRDefault="00CF398F" w:rsidP="00F347BC">
      <w:pPr>
        <w:spacing w:line="0" w:lineRule="atLeast"/>
        <w:ind w:left="420"/>
        <w:rPr>
          <w:rFonts w:ascii="等线" w:eastAsia="等线" w:hAnsi="等线" w:cs="宋体" w:hint="eastAsia"/>
          <w:color w:val="000000"/>
          <w:kern w:val="0"/>
          <w:sz w:val="22"/>
        </w:rPr>
      </w:pPr>
      <w:r w:rsidRPr="00CF398F">
        <w:rPr>
          <w:rFonts w:ascii="等线" w:eastAsia="等线" w:hAnsi="等线" w:cs="宋体" w:hint="eastAsia"/>
          <w:color w:val="000000"/>
          <w:kern w:val="0"/>
          <w:sz w:val="22"/>
        </w:rPr>
        <w:t>返回信息：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[车牌号码1</w:t>
      </w:r>
      <w:r w:rsidR="003D7CA6">
        <w:rPr>
          <w:rFonts w:ascii="等线" w:eastAsia="等线" w:hAnsi="等线" w:cs="宋体"/>
          <w:color w:val="000000"/>
          <w:kern w:val="0"/>
          <w:sz w:val="22"/>
        </w:rPr>
        <w:t>,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经纬度坐标1]，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[车牌号码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2</w:t>
      </w:r>
      <w:r w:rsidR="003D7CA6">
        <w:rPr>
          <w:rFonts w:ascii="等线" w:eastAsia="等线" w:hAnsi="等线" w:cs="宋体"/>
          <w:color w:val="000000"/>
          <w:kern w:val="0"/>
          <w:sz w:val="22"/>
        </w:rPr>
        <w:t>,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经纬度坐标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2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]</w:t>
      </w:r>
      <w:r w:rsidR="003D7CA6">
        <w:rPr>
          <w:rFonts w:ascii="等线" w:eastAsia="等线" w:hAnsi="等线" w:cs="宋体"/>
          <w:color w:val="000000"/>
          <w:kern w:val="0"/>
          <w:sz w:val="22"/>
        </w:rPr>
        <w:t>……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[车牌号码</w:t>
      </w:r>
      <w:r w:rsidR="003D7CA6">
        <w:rPr>
          <w:rFonts w:ascii="等线" w:eastAsia="等线" w:hAnsi="等线" w:cs="宋体"/>
          <w:color w:val="000000"/>
          <w:kern w:val="0"/>
          <w:sz w:val="22"/>
        </w:rPr>
        <w:t>n</w:t>
      </w:r>
      <w:r w:rsidR="003D7CA6">
        <w:rPr>
          <w:rFonts w:ascii="等线" w:eastAsia="等线" w:hAnsi="等线" w:cs="宋体"/>
          <w:color w:val="000000"/>
          <w:kern w:val="0"/>
          <w:sz w:val="22"/>
        </w:rPr>
        <w:t>,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经纬度坐标</w:t>
      </w:r>
      <w:r w:rsidR="003D7CA6">
        <w:rPr>
          <w:rFonts w:ascii="等线" w:eastAsia="等线" w:hAnsi="等线" w:cs="宋体"/>
          <w:color w:val="000000"/>
          <w:kern w:val="0"/>
          <w:sz w:val="22"/>
        </w:rPr>
        <w:t>n</w:t>
      </w:r>
      <w:r w:rsidR="003D7CA6">
        <w:rPr>
          <w:rFonts w:ascii="等线" w:eastAsia="等线" w:hAnsi="等线" w:cs="宋体" w:hint="eastAsia"/>
          <w:color w:val="000000"/>
          <w:kern w:val="0"/>
          <w:sz w:val="22"/>
        </w:rPr>
        <w:t>]</w:t>
      </w:r>
      <w:r w:rsidR="00F347BC">
        <w:rPr>
          <w:rFonts w:ascii="等线" w:eastAsia="等线" w:hAnsi="等线" w:cs="宋体" w:hint="eastAsia"/>
          <w:color w:val="000000"/>
          <w:kern w:val="0"/>
          <w:sz w:val="22"/>
        </w:rPr>
        <w:t>，</w:t>
      </w:r>
      <w:r w:rsidRPr="00CF398F">
        <w:rPr>
          <w:rFonts w:ascii="等线" w:eastAsia="等线" w:hAnsi="等线" w:cs="宋体" w:hint="eastAsia"/>
          <w:color w:val="000000"/>
          <w:kern w:val="0"/>
          <w:sz w:val="22"/>
        </w:rPr>
        <w:t>请求状态[成功/失败/</w:t>
      </w:r>
      <w:r w:rsidR="00F347BC">
        <w:rPr>
          <w:rFonts w:ascii="等线" w:eastAsia="等线" w:hAnsi="等线" w:cs="宋体" w:hint="eastAsia"/>
          <w:color w:val="000000"/>
          <w:kern w:val="0"/>
          <w:sz w:val="22"/>
        </w:rPr>
        <w:t>无</w:t>
      </w:r>
      <w:r w:rsidRPr="00CF398F">
        <w:rPr>
          <w:rFonts w:ascii="等线" w:eastAsia="等线" w:hAnsi="等线" w:cs="宋体" w:hint="eastAsia"/>
          <w:color w:val="000000"/>
          <w:kern w:val="0"/>
          <w:sz w:val="22"/>
        </w:rPr>
        <w:t>车辆信息]，请求流水号</w:t>
      </w:r>
    </w:p>
    <w:p w:rsidR="006E2FAB" w:rsidRPr="006E2FAB" w:rsidRDefault="006E2FAB" w:rsidP="006E2FAB">
      <w:pPr>
        <w:pStyle w:val="ad"/>
        <w:numPr>
          <w:ilvl w:val="0"/>
          <w:numId w:val="4"/>
        </w:numPr>
        <w:spacing w:line="0" w:lineRule="atLeast"/>
        <w:ind w:firstLineChars="0"/>
        <w:rPr>
          <w:rFonts w:ascii="等线" w:eastAsia="等线" w:hAnsi="等线" w:cs="宋体" w:hint="eastAsia"/>
          <w:color w:val="000000"/>
          <w:kern w:val="0"/>
          <w:sz w:val="22"/>
        </w:rPr>
      </w:pPr>
      <w:r w:rsidRPr="006E2FAB">
        <w:rPr>
          <w:rFonts w:ascii="等线" w:eastAsia="等线" w:hAnsi="等线" w:cs="宋体"/>
          <w:color w:val="000000"/>
          <w:kern w:val="0"/>
          <w:sz w:val="22"/>
        </w:rPr>
        <w:t>根据车牌号查询车辆运行状态[行驶方向/车辆状况/报警信息]等</w:t>
      </w:r>
    </w:p>
    <w:p w:rsidR="00CF398F" w:rsidRPr="00F347BC" w:rsidRDefault="00CF398F" w:rsidP="00F347BC">
      <w:pPr>
        <w:spacing w:line="0" w:lineRule="atLeast"/>
        <w:ind w:left="420"/>
        <w:rPr>
          <w:rFonts w:ascii="等线" w:eastAsia="等线" w:hAnsi="等线" w:cs="宋体" w:hint="eastAsia"/>
          <w:color w:val="000000"/>
          <w:kern w:val="0"/>
          <w:sz w:val="22"/>
        </w:rPr>
      </w:pPr>
      <w:r w:rsidRPr="00F347BC">
        <w:rPr>
          <w:rFonts w:ascii="等线" w:eastAsia="等线" w:hAnsi="等线" w:cs="宋体" w:hint="eastAsia"/>
          <w:color w:val="000000"/>
          <w:kern w:val="0"/>
          <w:sz w:val="22"/>
        </w:rPr>
        <w:t>送参信息：车牌号码</w:t>
      </w:r>
      <w:r w:rsidR="00F347BC">
        <w:rPr>
          <w:rFonts w:ascii="等线" w:eastAsia="等线" w:hAnsi="等线" w:cs="宋体" w:hint="eastAsia"/>
          <w:color w:val="000000"/>
          <w:kern w:val="0"/>
          <w:sz w:val="22"/>
        </w:rPr>
        <w:t>，</w:t>
      </w:r>
      <w:r w:rsidRPr="00F347BC">
        <w:rPr>
          <w:rFonts w:ascii="等线" w:eastAsia="等线" w:hAnsi="等线" w:cs="宋体" w:hint="eastAsia"/>
          <w:color w:val="000000"/>
          <w:kern w:val="0"/>
          <w:sz w:val="22"/>
        </w:rPr>
        <w:t>请求流水号</w:t>
      </w:r>
    </w:p>
    <w:p w:rsidR="008029B8" w:rsidRPr="008029B8" w:rsidRDefault="00CF398F" w:rsidP="00982DC3">
      <w:pPr>
        <w:spacing w:line="0" w:lineRule="atLeast"/>
        <w:ind w:firstLine="420"/>
        <w:rPr>
          <w:rFonts w:ascii="等线" w:eastAsia="等线" w:hAnsi="等线" w:cs="宋体" w:hint="eastAsia"/>
          <w:color w:val="000000"/>
          <w:kern w:val="0"/>
          <w:sz w:val="22"/>
        </w:rPr>
      </w:pPr>
      <w:r w:rsidRPr="00F347BC">
        <w:rPr>
          <w:rFonts w:ascii="等线" w:eastAsia="等线" w:hAnsi="等线" w:cs="宋体" w:hint="eastAsia"/>
          <w:color w:val="000000"/>
          <w:kern w:val="0"/>
          <w:sz w:val="22"/>
        </w:rPr>
        <w:t>返回信息：</w:t>
      </w:r>
      <w:r w:rsidR="00F347BC">
        <w:rPr>
          <w:rFonts w:ascii="等线" w:eastAsia="等线" w:hAnsi="等线" w:cs="宋体" w:hint="eastAsia"/>
          <w:color w:val="000000"/>
          <w:kern w:val="0"/>
          <w:sz w:val="22"/>
        </w:rPr>
        <w:t>行驶方向，车辆状况，报警信息，报警内容，（有什么</w:t>
      </w:r>
      <w:r w:rsidR="007F6E4B">
        <w:rPr>
          <w:rFonts w:ascii="等线" w:eastAsia="等线" w:hAnsi="等线" w:cs="宋体" w:hint="eastAsia"/>
          <w:color w:val="000000"/>
          <w:kern w:val="0"/>
          <w:sz w:val="22"/>
        </w:rPr>
        <w:t>字段</w:t>
      </w:r>
      <w:r w:rsidR="00F347BC">
        <w:rPr>
          <w:rFonts w:ascii="等线" w:eastAsia="等线" w:hAnsi="等线" w:cs="宋体" w:hint="eastAsia"/>
          <w:color w:val="000000"/>
          <w:kern w:val="0"/>
          <w:sz w:val="22"/>
        </w:rPr>
        <w:t>就给什么</w:t>
      </w:r>
      <w:r w:rsidR="007F6E4B">
        <w:rPr>
          <w:rFonts w:ascii="等线" w:eastAsia="等线" w:hAnsi="等线" w:cs="宋体" w:hint="eastAsia"/>
          <w:color w:val="000000"/>
          <w:kern w:val="0"/>
          <w:sz w:val="22"/>
        </w:rPr>
        <w:t>字段</w:t>
      </w:r>
      <w:r w:rsidR="00F347BC">
        <w:rPr>
          <w:rFonts w:ascii="等线" w:eastAsia="等线" w:hAnsi="等线" w:cs="宋体" w:hint="eastAsia"/>
          <w:color w:val="000000"/>
          <w:kern w:val="0"/>
          <w:sz w:val="22"/>
        </w:rPr>
        <w:t>）</w:t>
      </w:r>
      <w:r w:rsidRPr="00F347BC">
        <w:rPr>
          <w:rFonts w:ascii="等线" w:eastAsia="等线" w:hAnsi="等线" w:cs="宋体" w:hint="eastAsia"/>
          <w:color w:val="000000"/>
          <w:kern w:val="0"/>
          <w:sz w:val="22"/>
        </w:rPr>
        <w:t>请求状态[成功/失败/无该车辆信息]，请求流水号</w:t>
      </w:r>
    </w:p>
    <w:sectPr w:rsidR="008029B8" w:rsidRPr="008029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71645" w:rsidRDefault="00F71645" w:rsidP="00631A9B">
      <w:r>
        <w:separator/>
      </w:r>
    </w:p>
  </w:endnote>
  <w:endnote w:type="continuationSeparator" w:id="0">
    <w:p w:rsidR="00F71645" w:rsidRDefault="00F71645" w:rsidP="00631A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71645" w:rsidRDefault="00F71645" w:rsidP="00631A9B">
      <w:r>
        <w:separator/>
      </w:r>
    </w:p>
  </w:footnote>
  <w:footnote w:type="continuationSeparator" w:id="0">
    <w:p w:rsidR="00F71645" w:rsidRDefault="00F71645" w:rsidP="00631A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912F61"/>
    <w:multiLevelType w:val="hybridMultilevel"/>
    <w:tmpl w:val="494AECE2"/>
    <w:lvl w:ilvl="0" w:tplc="3014FA12">
      <w:start w:val="1"/>
      <w:numFmt w:val="lowerLetter"/>
      <w:lvlText w:val="%1."/>
      <w:lvlJc w:val="left"/>
      <w:pPr>
        <w:ind w:left="937" w:hanging="370"/>
      </w:pPr>
      <w:rPr>
        <w:rFonts w:ascii="Arial" w:eastAsia="黑体" w:hAnsi="Arial" w:hint="default"/>
        <w:sz w:val="30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" w15:restartNumberingAfterBreak="0">
    <w:nsid w:val="23A938F8"/>
    <w:multiLevelType w:val="hybridMultilevel"/>
    <w:tmpl w:val="2F8C6ADC"/>
    <w:lvl w:ilvl="0" w:tplc="692A10C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6A5075C"/>
    <w:multiLevelType w:val="multilevel"/>
    <w:tmpl w:val="0000000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  <w:b/>
        <w:i w:val="0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31"/>
        </w:tabs>
        <w:ind w:left="1031" w:hanging="851"/>
      </w:pPr>
      <w:rPr>
        <w:rFonts w:hint="eastAsia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702"/>
        </w:tabs>
        <w:ind w:left="170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 w15:restartNumberingAfterBreak="0">
    <w:nsid w:val="595F49C6"/>
    <w:multiLevelType w:val="hybridMultilevel"/>
    <w:tmpl w:val="0458DE6A"/>
    <w:lvl w:ilvl="0" w:tplc="37FC2222">
      <w:start w:val="1"/>
      <w:numFmt w:val="decimal"/>
      <w:lvlText w:val="48.4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960029F"/>
    <w:multiLevelType w:val="hybridMultilevel"/>
    <w:tmpl w:val="852453C8"/>
    <w:lvl w:ilvl="0" w:tplc="29F6507E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23C4"/>
    <w:rsid w:val="00006E68"/>
    <w:rsid w:val="00016239"/>
    <w:rsid w:val="0001648F"/>
    <w:rsid w:val="0002294A"/>
    <w:rsid w:val="000256D5"/>
    <w:rsid w:val="0002713F"/>
    <w:rsid w:val="00030E0D"/>
    <w:rsid w:val="000349CF"/>
    <w:rsid w:val="0004234D"/>
    <w:rsid w:val="000701D3"/>
    <w:rsid w:val="00092002"/>
    <w:rsid w:val="000976BC"/>
    <w:rsid w:val="000B6232"/>
    <w:rsid w:val="000D71DA"/>
    <w:rsid w:val="000E1704"/>
    <w:rsid w:val="000F2D7C"/>
    <w:rsid w:val="00114C88"/>
    <w:rsid w:val="00164E07"/>
    <w:rsid w:val="00166507"/>
    <w:rsid w:val="00180B4B"/>
    <w:rsid w:val="00193C83"/>
    <w:rsid w:val="00195F0E"/>
    <w:rsid w:val="001A015E"/>
    <w:rsid w:val="001B0DF4"/>
    <w:rsid w:val="001B28C7"/>
    <w:rsid w:val="001B5B20"/>
    <w:rsid w:val="001C09D5"/>
    <w:rsid w:val="001D2457"/>
    <w:rsid w:val="001D5FB3"/>
    <w:rsid w:val="001E2986"/>
    <w:rsid w:val="00204757"/>
    <w:rsid w:val="00222790"/>
    <w:rsid w:val="0022345C"/>
    <w:rsid w:val="0023146D"/>
    <w:rsid w:val="00246264"/>
    <w:rsid w:val="00251DD0"/>
    <w:rsid w:val="00253E67"/>
    <w:rsid w:val="002651A7"/>
    <w:rsid w:val="00280198"/>
    <w:rsid w:val="00281503"/>
    <w:rsid w:val="002855D2"/>
    <w:rsid w:val="0029489B"/>
    <w:rsid w:val="00294B7C"/>
    <w:rsid w:val="002A0788"/>
    <w:rsid w:val="002A0C70"/>
    <w:rsid w:val="002C0F96"/>
    <w:rsid w:val="002C3C6D"/>
    <w:rsid w:val="002D0977"/>
    <w:rsid w:val="002D4862"/>
    <w:rsid w:val="002D7A06"/>
    <w:rsid w:val="002F715E"/>
    <w:rsid w:val="003031FB"/>
    <w:rsid w:val="003301BD"/>
    <w:rsid w:val="00360711"/>
    <w:rsid w:val="00376548"/>
    <w:rsid w:val="003861A7"/>
    <w:rsid w:val="00391B49"/>
    <w:rsid w:val="003A3BA6"/>
    <w:rsid w:val="003A5F76"/>
    <w:rsid w:val="003D7CA6"/>
    <w:rsid w:val="003F2C71"/>
    <w:rsid w:val="003F3D25"/>
    <w:rsid w:val="004117C0"/>
    <w:rsid w:val="00426FFC"/>
    <w:rsid w:val="004439F0"/>
    <w:rsid w:val="00443BBF"/>
    <w:rsid w:val="0045439B"/>
    <w:rsid w:val="004623BE"/>
    <w:rsid w:val="004637C0"/>
    <w:rsid w:val="00464A8A"/>
    <w:rsid w:val="004714A0"/>
    <w:rsid w:val="00483182"/>
    <w:rsid w:val="004919CD"/>
    <w:rsid w:val="004A7C04"/>
    <w:rsid w:val="004B16B3"/>
    <w:rsid w:val="004C7773"/>
    <w:rsid w:val="004F6DDE"/>
    <w:rsid w:val="005018CF"/>
    <w:rsid w:val="00512C70"/>
    <w:rsid w:val="00516C0F"/>
    <w:rsid w:val="00524887"/>
    <w:rsid w:val="00524AC2"/>
    <w:rsid w:val="0052747A"/>
    <w:rsid w:val="00536693"/>
    <w:rsid w:val="00574787"/>
    <w:rsid w:val="0059154F"/>
    <w:rsid w:val="005972D7"/>
    <w:rsid w:val="005A6069"/>
    <w:rsid w:val="005E235F"/>
    <w:rsid w:val="005F1C6F"/>
    <w:rsid w:val="00622C86"/>
    <w:rsid w:val="00631A9B"/>
    <w:rsid w:val="0063250B"/>
    <w:rsid w:val="0063493F"/>
    <w:rsid w:val="00642652"/>
    <w:rsid w:val="00644AC7"/>
    <w:rsid w:val="00653DA6"/>
    <w:rsid w:val="00655D25"/>
    <w:rsid w:val="00671AB5"/>
    <w:rsid w:val="006A3150"/>
    <w:rsid w:val="006A6A9C"/>
    <w:rsid w:val="006D4563"/>
    <w:rsid w:val="006E2FAB"/>
    <w:rsid w:val="006E329D"/>
    <w:rsid w:val="00716E10"/>
    <w:rsid w:val="00730A82"/>
    <w:rsid w:val="00790CF2"/>
    <w:rsid w:val="00795840"/>
    <w:rsid w:val="007977DF"/>
    <w:rsid w:val="007A3E6B"/>
    <w:rsid w:val="007C1C44"/>
    <w:rsid w:val="007C350A"/>
    <w:rsid w:val="007D649B"/>
    <w:rsid w:val="007E7F54"/>
    <w:rsid w:val="007F6E4B"/>
    <w:rsid w:val="008021CF"/>
    <w:rsid w:val="008029B8"/>
    <w:rsid w:val="00817896"/>
    <w:rsid w:val="0083403F"/>
    <w:rsid w:val="00840823"/>
    <w:rsid w:val="008444A1"/>
    <w:rsid w:val="00847406"/>
    <w:rsid w:val="00862956"/>
    <w:rsid w:val="00870FFE"/>
    <w:rsid w:val="00881C4D"/>
    <w:rsid w:val="00886FA5"/>
    <w:rsid w:val="008A06CB"/>
    <w:rsid w:val="008B6CDD"/>
    <w:rsid w:val="008E5635"/>
    <w:rsid w:val="008E5A5E"/>
    <w:rsid w:val="008E74A2"/>
    <w:rsid w:val="008F7500"/>
    <w:rsid w:val="00904935"/>
    <w:rsid w:val="00924C14"/>
    <w:rsid w:val="009321B0"/>
    <w:rsid w:val="0094012F"/>
    <w:rsid w:val="009427F5"/>
    <w:rsid w:val="00960AE8"/>
    <w:rsid w:val="00963026"/>
    <w:rsid w:val="009673FB"/>
    <w:rsid w:val="00982DC3"/>
    <w:rsid w:val="0099281E"/>
    <w:rsid w:val="00996562"/>
    <w:rsid w:val="009C04E3"/>
    <w:rsid w:val="009C49E5"/>
    <w:rsid w:val="009E2F62"/>
    <w:rsid w:val="009E59FF"/>
    <w:rsid w:val="009F2B34"/>
    <w:rsid w:val="009F5AD7"/>
    <w:rsid w:val="00A1552B"/>
    <w:rsid w:val="00A30813"/>
    <w:rsid w:val="00A34AFB"/>
    <w:rsid w:val="00A379AF"/>
    <w:rsid w:val="00A5194C"/>
    <w:rsid w:val="00A645F6"/>
    <w:rsid w:val="00A746D4"/>
    <w:rsid w:val="00A85880"/>
    <w:rsid w:val="00A9059C"/>
    <w:rsid w:val="00AB1E8A"/>
    <w:rsid w:val="00AC46FC"/>
    <w:rsid w:val="00AE1FFE"/>
    <w:rsid w:val="00AE2A0F"/>
    <w:rsid w:val="00AE781A"/>
    <w:rsid w:val="00B019AB"/>
    <w:rsid w:val="00B0672F"/>
    <w:rsid w:val="00B1071D"/>
    <w:rsid w:val="00B22FE7"/>
    <w:rsid w:val="00B50793"/>
    <w:rsid w:val="00B515BA"/>
    <w:rsid w:val="00B533DA"/>
    <w:rsid w:val="00B74F88"/>
    <w:rsid w:val="00B800F2"/>
    <w:rsid w:val="00B93FE4"/>
    <w:rsid w:val="00B95331"/>
    <w:rsid w:val="00BB7C81"/>
    <w:rsid w:val="00BC4F95"/>
    <w:rsid w:val="00BD23C4"/>
    <w:rsid w:val="00BD2528"/>
    <w:rsid w:val="00BD5F37"/>
    <w:rsid w:val="00BE295F"/>
    <w:rsid w:val="00BE54F9"/>
    <w:rsid w:val="00BE5F11"/>
    <w:rsid w:val="00BE6C03"/>
    <w:rsid w:val="00BF2577"/>
    <w:rsid w:val="00BF2BD9"/>
    <w:rsid w:val="00C13CDE"/>
    <w:rsid w:val="00C17DC2"/>
    <w:rsid w:val="00C228C4"/>
    <w:rsid w:val="00C253CD"/>
    <w:rsid w:val="00C427A8"/>
    <w:rsid w:val="00C64CA2"/>
    <w:rsid w:val="00C65716"/>
    <w:rsid w:val="00C77331"/>
    <w:rsid w:val="00C840C2"/>
    <w:rsid w:val="00CC1291"/>
    <w:rsid w:val="00CD322D"/>
    <w:rsid w:val="00CE2BAC"/>
    <w:rsid w:val="00CF398F"/>
    <w:rsid w:val="00D24AC4"/>
    <w:rsid w:val="00D47E90"/>
    <w:rsid w:val="00D635E2"/>
    <w:rsid w:val="00D74192"/>
    <w:rsid w:val="00D92957"/>
    <w:rsid w:val="00D978AF"/>
    <w:rsid w:val="00DC6C54"/>
    <w:rsid w:val="00DD1672"/>
    <w:rsid w:val="00DF41C7"/>
    <w:rsid w:val="00E26BAD"/>
    <w:rsid w:val="00E319F1"/>
    <w:rsid w:val="00E41D12"/>
    <w:rsid w:val="00E5264E"/>
    <w:rsid w:val="00E614FC"/>
    <w:rsid w:val="00E819B4"/>
    <w:rsid w:val="00EA33FF"/>
    <w:rsid w:val="00EB7A54"/>
    <w:rsid w:val="00EE2CB0"/>
    <w:rsid w:val="00EE5FB0"/>
    <w:rsid w:val="00F10F24"/>
    <w:rsid w:val="00F30540"/>
    <w:rsid w:val="00F347BC"/>
    <w:rsid w:val="00F44A2A"/>
    <w:rsid w:val="00F56ACE"/>
    <w:rsid w:val="00F71645"/>
    <w:rsid w:val="00F824CB"/>
    <w:rsid w:val="00F85503"/>
    <w:rsid w:val="00FA3BF4"/>
    <w:rsid w:val="00FA507D"/>
    <w:rsid w:val="00FB56A3"/>
    <w:rsid w:val="00FB5FA6"/>
    <w:rsid w:val="00FB68A8"/>
    <w:rsid w:val="00FD01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D04000"/>
  <w15:chartTrackingRefBased/>
  <w15:docId w15:val="{963E53C4-0649-408F-A405-CED2634077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B1071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B1071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B1071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BE6C0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rsid w:val="00BE6C0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E6C0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BE6C03"/>
    <w:pPr>
      <w:keepNext/>
      <w:keepLines/>
      <w:tabs>
        <w:tab w:val="left" w:pos="1276"/>
      </w:tabs>
      <w:spacing w:before="240" w:after="64" w:line="319" w:lineRule="auto"/>
      <w:ind w:left="1276" w:hanging="1276"/>
      <w:outlineLvl w:val="6"/>
    </w:pPr>
    <w:rPr>
      <w:rFonts w:ascii="Times New Roman" w:eastAsia="宋体" w:hAnsi="Times New Roman" w:cs="Times New Roman"/>
      <w:b/>
      <w:sz w:val="24"/>
      <w:szCs w:val="20"/>
    </w:rPr>
  </w:style>
  <w:style w:type="paragraph" w:styleId="8">
    <w:name w:val="heading 8"/>
    <w:basedOn w:val="a"/>
    <w:next w:val="a"/>
    <w:link w:val="80"/>
    <w:qFormat/>
    <w:rsid w:val="00BE6C03"/>
    <w:pPr>
      <w:keepNext/>
      <w:keepLines/>
      <w:tabs>
        <w:tab w:val="left" w:pos="1418"/>
      </w:tabs>
      <w:spacing w:before="240" w:after="64" w:line="319" w:lineRule="auto"/>
      <w:ind w:left="1418" w:hanging="1418"/>
      <w:outlineLvl w:val="7"/>
    </w:pPr>
    <w:rPr>
      <w:rFonts w:ascii="Arial" w:eastAsia="黑体" w:hAnsi="Arial" w:cs="Times New Roman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1071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1071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1071D"/>
    <w:rPr>
      <w:b/>
      <w:bCs/>
      <w:sz w:val="32"/>
      <w:szCs w:val="32"/>
    </w:rPr>
  </w:style>
  <w:style w:type="character" w:styleId="a3">
    <w:name w:val="Strong"/>
    <w:basedOn w:val="a0"/>
    <w:uiPriority w:val="22"/>
    <w:qFormat/>
    <w:rsid w:val="00B1071D"/>
    <w:rPr>
      <w:b/>
      <w:bCs/>
    </w:rPr>
  </w:style>
  <w:style w:type="character" w:styleId="a4">
    <w:name w:val="Intense Emphasis"/>
    <w:basedOn w:val="a0"/>
    <w:uiPriority w:val="21"/>
    <w:qFormat/>
    <w:rsid w:val="00B1071D"/>
    <w:rPr>
      <w:i/>
      <w:iCs/>
      <w:color w:val="4472C4" w:themeColor="accent1"/>
    </w:rPr>
  </w:style>
  <w:style w:type="character" w:styleId="a5">
    <w:name w:val="Emphasis"/>
    <w:basedOn w:val="a0"/>
    <w:uiPriority w:val="20"/>
    <w:qFormat/>
    <w:rsid w:val="00B1071D"/>
    <w:rPr>
      <w:i/>
      <w:iCs/>
    </w:rPr>
  </w:style>
  <w:style w:type="character" w:styleId="a6">
    <w:name w:val="Subtle Emphasis"/>
    <w:basedOn w:val="a0"/>
    <w:uiPriority w:val="19"/>
    <w:qFormat/>
    <w:rsid w:val="00B1071D"/>
    <w:rPr>
      <w:i/>
      <w:iCs/>
      <w:color w:val="404040" w:themeColor="text1" w:themeTint="BF"/>
    </w:rPr>
  </w:style>
  <w:style w:type="paragraph" w:styleId="a7">
    <w:name w:val="Subtitle"/>
    <w:basedOn w:val="a"/>
    <w:next w:val="a"/>
    <w:link w:val="a8"/>
    <w:uiPriority w:val="11"/>
    <w:qFormat/>
    <w:rsid w:val="00B1071D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B1071D"/>
    <w:rPr>
      <w:b/>
      <w:bCs/>
      <w:kern w:val="28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E6C0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E6C03"/>
    <w:rPr>
      <w:b/>
      <w:bCs/>
      <w:sz w:val="28"/>
      <w:szCs w:val="28"/>
    </w:rPr>
  </w:style>
  <w:style w:type="character" w:customStyle="1" w:styleId="70">
    <w:name w:val="标题 7 字符"/>
    <w:basedOn w:val="a0"/>
    <w:link w:val="7"/>
    <w:rsid w:val="00BE6C03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0">
    <w:name w:val="标题 8 字符"/>
    <w:basedOn w:val="a0"/>
    <w:link w:val="8"/>
    <w:rsid w:val="00BE6C03"/>
    <w:rPr>
      <w:rFonts w:ascii="Arial" w:eastAsia="黑体" w:hAnsi="Arial" w:cs="Times New Roman"/>
      <w:sz w:val="24"/>
      <w:szCs w:val="20"/>
    </w:rPr>
  </w:style>
  <w:style w:type="paragraph" w:customStyle="1" w:styleId="61">
    <w:name w:val="6级标题"/>
    <w:basedOn w:val="6"/>
    <w:rsid w:val="00BE6C03"/>
    <w:pPr>
      <w:keepNext w:val="0"/>
      <w:keepLines w:val="0"/>
      <w:widowControl/>
      <w:tabs>
        <w:tab w:val="left" w:pos="1134"/>
      </w:tabs>
      <w:spacing w:line="317" w:lineRule="auto"/>
      <w:ind w:left="1134" w:hanging="1134"/>
    </w:pPr>
    <w:rPr>
      <w:rFonts w:ascii="Arial" w:eastAsia="黑体" w:hAnsi="Arial" w:cs="Times New Roman"/>
      <w:bCs w:val="0"/>
      <w:sz w:val="21"/>
      <w:szCs w:val="20"/>
    </w:rPr>
  </w:style>
  <w:style w:type="paragraph" w:customStyle="1" w:styleId="11">
    <w:name w:val="1级标题"/>
    <w:basedOn w:val="1"/>
    <w:rsid w:val="00BE6C03"/>
    <w:pPr>
      <w:keepNext w:val="0"/>
      <w:keepLines w:val="0"/>
      <w:widowControl/>
      <w:tabs>
        <w:tab w:val="left" w:pos="425"/>
      </w:tabs>
      <w:wordWrap w:val="0"/>
      <w:adjustRightInd w:val="0"/>
      <w:snapToGrid w:val="0"/>
      <w:spacing w:before="120" w:after="120" w:line="600" w:lineRule="exact"/>
      <w:ind w:left="425" w:hanging="425"/>
      <w:jc w:val="left"/>
    </w:pPr>
    <w:rPr>
      <w:rFonts w:ascii="Arial" w:eastAsia="黑体" w:hAnsi="Arial" w:cs="Times New Roman"/>
      <w:bCs w:val="0"/>
      <w:snapToGrid w:val="0"/>
      <w:kern w:val="0"/>
      <w:sz w:val="32"/>
      <w:szCs w:val="20"/>
    </w:rPr>
  </w:style>
  <w:style w:type="paragraph" w:customStyle="1" w:styleId="21">
    <w:name w:val="2级标题"/>
    <w:basedOn w:val="2"/>
    <w:rsid w:val="00BE6C03"/>
    <w:pPr>
      <w:keepNext w:val="0"/>
      <w:keepLines w:val="0"/>
      <w:widowControl/>
      <w:numPr>
        <w:ilvl w:val="1"/>
      </w:numPr>
      <w:tabs>
        <w:tab w:val="left" w:pos="567"/>
      </w:tabs>
      <w:spacing w:line="413" w:lineRule="auto"/>
      <w:ind w:left="567" w:hanging="567"/>
    </w:pPr>
    <w:rPr>
      <w:rFonts w:ascii="Arial" w:eastAsia="黑体" w:hAnsi="Arial" w:cs="Times New Roman"/>
      <w:bCs w:val="0"/>
      <w:sz w:val="30"/>
      <w:szCs w:val="20"/>
    </w:rPr>
  </w:style>
  <w:style w:type="character" w:customStyle="1" w:styleId="60">
    <w:name w:val="标题 6 字符"/>
    <w:basedOn w:val="a0"/>
    <w:link w:val="6"/>
    <w:uiPriority w:val="9"/>
    <w:semiHidden/>
    <w:rsid w:val="00BE6C03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9">
    <w:name w:val="header"/>
    <w:basedOn w:val="a"/>
    <w:link w:val="aa"/>
    <w:uiPriority w:val="99"/>
    <w:unhideWhenUsed/>
    <w:rsid w:val="00631A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631A9B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631A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631A9B"/>
    <w:rPr>
      <w:sz w:val="18"/>
      <w:szCs w:val="18"/>
    </w:rPr>
  </w:style>
  <w:style w:type="paragraph" w:styleId="12">
    <w:name w:val="toc 1"/>
    <w:basedOn w:val="a"/>
    <w:next w:val="a"/>
    <w:uiPriority w:val="39"/>
    <w:rsid w:val="00164E07"/>
    <w:pPr>
      <w:tabs>
        <w:tab w:val="left" w:pos="420"/>
        <w:tab w:val="right" w:leader="dot" w:pos="9742"/>
      </w:tabs>
      <w:jc w:val="center"/>
    </w:pPr>
    <w:rPr>
      <w:rFonts w:ascii="Times New Roman" w:eastAsia="宋体" w:hAnsi="Times New Roman" w:cs="Times New Roman"/>
      <w:szCs w:val="20"/>
    </w:rPr>
  </w:style>
  <w:style w:type="paragraph" w:styleId="ad">
    <w:name w:val="List Paragraph"/>
    <w:basedOn w:val="a"/>
    <w:uiPriority w:val="34"/>
    <w:qFormat/>
    <w:rsid w:val="00D635E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060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4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75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9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0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439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866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0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9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76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1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7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4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package" Target="embeddings/Microsoft_Excel_Worksheet.xlsx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2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jpe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C4C0BC-A9A5-43FE-B128-3BF62578B5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0</TotalTime>
  <Pages>26</Pages>
  <Words>1330</Words>
  <Characters>7584</Characters>
  <Application>Microsoft Office Word</Application>
  <DocSecurity>0</DocSecurity>
  <Lines>63</Lines>
  <Paragraphs>17</Paragraphs>
  <ScaleCrop>false</ScaleCrop>
  <Company/>
  <LinksUpToDate>false</LinksUpToDate>
  <CharactersWithSpaces>8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会涛</dc:creator>
  <cp:keywords/>
  <dc:description/>
  <cp:lastModifiedBy>张会涛</cp:lastModifiedBy>
  <cp:revision>188</cp:revision>
  <dcterms:created xsi:type="dcterms:W3CDTF">2017-08-21T03:41:00Z</dcterms:created>
  <dcterms:modified xsi:type="dcterms:W3CDTF">2017-10-18T12:23:00Z</dcterms:modified>
</cp:coreProperties>
</file>